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336F" w:rsidRDefault="00CB336F" w:rsidP="00CB336F">
      <w:pPr>
        <w:jc w:val="center"/>
        <w:rPr>
          <w:rFonts w:hint="eastAsia"/>
          <w:b/>
          <w:bCs/>
          <w:sz w:val="44"/>
        </w:rPr>
      </w:pPr>
      <w:bookmarkStart w:id="0" w:name="_GoBack"/>
      <w:bookmarkEnd w:id="0"/>
    </w:p>
    <w:p w:rsidR="00CB336F" w:rsidRDefault="00CB336F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1756F7" w:rsidRDefault="001756F7" w:rsidP="00CB336F">
      <w:pPr>
        <w:jc w:val="center"/>
        <w:rPr>
          <w:b/>
          <w:bCs/>
          <w:sz w:val="44"/>
        </w:rPr>
      </w:pPr>
    </w:p>
    <w:p w:rsidR="00CB336F" w:rsidRDefault="00CB336F" w:rsidP="00CB336F">
      <w:pPr>
        <w:jc w:val="center"/>
        <w:rPr>
          <w:b/>
          <w:bCs/>
          <w:sz w:val="44"/>
        </w:rPr>
      </w:pPr>
      <w:r w:rsidRPr="00CB336F">
        <w:rPr>
          <w:rFonts w:hint="eastAsia"/>
          <w:b/>
          <w:bCs/>
          <w:sz w:val="44"/>
        </w:rPr>
        <w:t>虚拟校园系统</w:t>
      </w:r>
      <w:r>
        <w:rPr>
          <w:rFonts w:hint="eastAsia"/>
          <w:b/>
          <w:bCs/>
          <w:sz w:val="44"/>
        </w:rPr>
        <w:t>软件设计说明书</w:t>
      </w:r>
    </w:p>
    <w:p w:rsidR="002A3FA4" w:rsidRDefault="002A3FA4" w:rsidP="00492C7F">
      <w:pPr>
        <w:jc w:val="center"/>
      </w:pPr>
    </w:p>
    <w:p w:rsidR="00CB336F" w:rsidRP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CB336F" w:rsidRDefault="00CB336F" w:rsidP="00492C7F">
      <w:pPr>
        <w:jc w:val="center"/>
      </w:pPr>
    </w:p>
    <w:p w:rsidR="00DD0FD8" w:rsidRDefault="00DD0FD8" w:rsidP="00492C7F">
      <w:pPr>
        <w:jc w:val="center"/>
      </w:pPr>
    </w:p>
    <w:p w:rsidR="00DD0FD8" w:rsidRDefault="00DD0FD8" w:rsidP="00492C7F">
      <w:pPr>
        <w:jc w:val="center"/>
      </w:pPr>
    </w:p>
    <w:p w:rsidR="00DD0FD8" w:rsidRDefault="00DD0FD8" w:rsidP="00492C7F">
      <w:pPr>
        <w:jc w:val="center"/>
      </w:pPr>
    </w:p>
    <w:p w:rsidR="001756F7" w:rsidRPr="001756F7" w:rsidRDefault="001756F7" w:rsidP="00492C7F">
      <w:pPr>
        <w:jc w:val="center"/>
      </w:pPr>
    </w:p>
    <w:p w:rsidR="001756F7" w:rsidRDefault="001756F7" w:rsidP="00492C7F">
      <w:pPr>
        <w:jc w:val="center"/>
      </w:pPr>
    </w:p>
    <w:p w:rsidR="001756F7" w:rsidRDefault="001756F7" w:rsidP="00492C7F">
      <w:pPr>
        <w:jc w:val="center"/>
      </w:pPr>
    </w:p>
    <w:p w:rsidR="001756F7" w:rsidRPr="001756F7" w:rsidRDefault="001756F7" w:rsidP="001756F7">
      <w:pPr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组长：王新宇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组员</w:t>
      </w:r>
      <w:r w:rsidRPr="001756F7">
        <w:rPr>
          <w:rFonts w:hint="eastAsia"/>
          <w:sz w:val="28"/>
          <w:szCs w:val="28"/>
        </w:rPr>
        <w:t>：</w:t>
      </w:r>
      <w:r w:rsidR="004814C4">
        <w:rPr>
          <w:sz w:val="28"/>
          <w:szCs w:val="28"/>
        </w:rPr>
        <w:t>毛</w:t>
      </w:r>
      <w:r w:rsidR="004814C4">
        <w:rPr>
          <w:rFonts w:hint="eastAsia"/>
          <w:sz w:val="28"/>
          <w:szCs w:val="28"/>
        </w:rPr>
        <w:t>泊</w:t>
      </w:r>
      <w:r w:rsidRPr="001756F7">
        <w:rPr>
          <w:sz w:val="28"/>
          <w:szCs w:val="28"/>
        </w:rPr>
        <w:t>涵</w:t>
      </w:r>
      <w:r w:rsidRPr="001756F7">
        <w:rPr>
          <w:rFonts w:hint="eastAsia"/>
          <w:sz w:val="28"/>
          <w:szCs w:val="28"/>
        </w:rPr>
        <w:t>、</w:t>
      </w:r>
      <w:r w:rsidRPr="001756F7">
        <w:rPr>
          <w:sz w:val="28"/>
          <w:szCs w:val="28"/>
        </w:rPr>
        <w:t>刘晓臻</w:t>
      </w:r>
      <w:r w:rsidRPr="001756F7">
        <w:rPr>
          <w:rFonts w:hint="eastAsia"/>
          <w:sz w:val="28"/>
          <w:szCs w:val="28"/>
        </w:rPr>
        <w:t>、银雪岑</w:t>
      </w:r>
      <w:r w:rsidRPr="001756F7">
        <w:rPr>
          <w:rFonts w:hint="eastAsia"/>
          <w:sz w:val="28"/>
          <w:szCs w:val="28"/>
        </w:rPr>
        <w:t xml:space="preserve"> </w:t>
      </w:r>
      <w:r w:rsidRPr="001756F7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胡嘉</w:t>
      </w:r>
      <w:r w:rsidRPr="001756F7">
        <w:rPr>
          <w:rFonts w:hint="eastAsia"/>
          <w:sz w:val="28"/>
          <w:szCs w:val="28"/>
        </w:rPr>
        <w:t>铭、万家铖、张浩飞</w:t>
      </w:r>
    </w:p>
    <w:p w:rsidR="001756F7" w:rsidRPr="001756F7" w:rsidRDefault="001756F7" w:rsidP="001756F7">
      <w:pPr>
        <w:wordWrap w:val="0"/>
        <w:ind w:right="600"/>
        <w:jc w:val="center"/>
        <w:rPr>
          <w:sz w:val="28"/>
          <w:szCs w:val="28"/>
        </w:rPr>
      </w:pP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sz w:val="28"/>
          <w:szCs w:val="28"/>
        </w:rPr>
        <w:t>版本</w:t>
      </w:r>
      <w:r w:rsidRPr="001756F7">
        <w:rPr>
          <w:rFonts w:hint="eastAsia"/>
          <w:sz w:val="28"/>
          <w:szCs w:val="28"/>
        </w:rPr>
        <w:t>：</w:t>
      </w:r>
      <w:r w:rsidRPr="001756F7">
        <w:rPr>
          <w:sz w:val="28"/>
          <w:szCs w:val="28"/>
        </w:rPr>
        <w:t>v0.1</w:t>
      </w:r>
    </w:p>
    <w:p w:rsidR="001756F7" w:rsidRPr="001756F7" w:rsidRDefault="001756F7" w:rsidP="001756F7">
      <w:pPr>
        <w:wordWrap w:val="0"/>
        <w:ind w:right="600" w:firstLine="420"/>
        <w:jc w:val="center"/>
        <w:rPr>
          <w:sz w:val="28"/>
          <w:szCs w:val="28"/>
        </w:rPr>
      </w:pPr>
      <w:r w:rsidRPr="001756F7">
        <w:rPr>
          <w:rFonts w:hint="eastAsia"/>
          <w:sz w:val="28"/>
          <w:szCs w:val="28"/>
        </w:rPr>
        <w:t>2019</w:t>
      </w:r>
      <w:r w:rsidRPr="001756F7">
        <w:rPr>
          <w:rFonts w:hint="eastAsia"/>
          <w:sz w:val="28"/>
          <w:szCs w:val="28"/>
        </w:rPr>
        <w:t>年</w:t>
      </w:r>
      <w:r w:rsidRPr="001756F7">
        <w:rPr>
          <w:rFonts w:hint="eastAsia"/>
          <w:sz w:val="28"/>
          <w:szCs w:val="28"/>
        </w:rPr>
        <w:t>8</w:t>
      </w:r>
      <w:r w:rsidRPr="001756F7">
        <w:rPr>
          <w:rFonts w:hint="eastAsia"/>
          <w:sz w:val="28"/>
          <w:szCs w:val="28"/>
        </w:rPr>
        <w:t>月</w:t>
      </w:r>
      <w:r w:rsidRPr="001756F7">
        <w:rPr>
          <w:rFonts w:hint="eastAsia"/>
          <w:sz w:val="28"/>
          <w:szCs w:val="28"/>
        </w:rPr>
        <w:t>24</w:t>
      </w:r>
      <w:r w:rsidRPr="001756F7">
        <w:rPr>
          <w:rFonts w:hint="eastAsia"/>
          <w:sz w:val="28"/>
          <w:szCs w:val="28"/>
        </w:rPr>
        <w:t>日星期六</w:t>
      </w:r>
    </w:p>
    <w:p w:rsidR="00927395" w:rsidRDefault="00CB336F" w:rsidP="001756F7"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1762795315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927395" w:rsidRDefault="00927395" w:rsidP="00927395">
          <w:pPr>
            <w:pStyle w:val="TOC"/>
          </w:pPr>
          <w:r>
            <w:rPr>
              <w:lang w:val="zh-CN"/>
            </w:rPr>
            <w:t>目录</w:t>
          </w:r>
        </w:p>
        <w:p w:rsidR="00666DD1" w:rsidRDefault="009C086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 w:rsidR="00927395">
            <w:instrText xml:space="preserve"> TOC \o "1-3" \h \z \u </w:instrText>
          </w:r>
          <w:r>
            <w:fldChar w:fldCharType="separate"/>
          </w:r>
          <w:hyperlink w:anchor="_Toc19054871" w:history="1">
            <w:r w:rsidR="00666DD1" w:rsidRPr="00671FC6">
              <w:rPr>
                <w:rStyle w:val="a8"/>
                <w:noProof/>
              </w:rPr>
              <w:t>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引言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71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4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2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编写目的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72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4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3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背景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73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4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4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参考资料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74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4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5" w:history="1">
            <w:r w:rsidR="00666DD1" w:rsidRPr="00671FC6">
              <w:rPr>
                <w:rStyle w:val="a8"/>
                <w:noProof/>
              </w:rPr>
              <w:t>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程序系统的分析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75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4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6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可行性分析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76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4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7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需求分析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77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5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8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开发设计环境：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78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6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79" w:history="1">
            <w:r w:rsidR="00666DD1" w:rsidRPr="00671FC6">
              <w:rPr>
                <w:rStyle w:val="a8"/>
                <w:noProof/>
              </w:rPr>
              <w:t>3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程序系统的结构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79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7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0" w:history="1">
            <w:r w:rsidR="00666DD1" w:rsidRPr="00671FC6">
              <w:rPr>
                <w:rStyle w:val="a8"/>
                <w:noProof/>
              </w:rPr>
              <w:t>4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用户管理模块设计说明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80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8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1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模块背景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81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8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2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需求分析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82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8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3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系统设计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83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8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4" w:history="1">
            <w:r w:rsidR="00666DD1" w:rsidRPr="00671FC6">
              <w:rPr>
                <w:rStyle w:val="a8"/>
                <w:noProof/>
              </w:rPr>
              <w:t>4.3.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界面设计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84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8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5" w:history="1">
            <w:r w:rsidR="00666DD1" w:rsidRPr="00671FC6">
              <w:rPr>
                <w:rStyle w:val="a8"/>
                <w:noProof/>
              </w:rPr>
              <w:t>4.3.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模块流程图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85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2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6" w:history="1">
            <w:r w:rsidR="00666DD1" w:rsidRPr="00671FC6">
              <w:rPr>
                <w:rStyle w:val="a8"/>
                <w:noProof/>
              </w:rPr>
              <w:t>4.3.3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类分析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86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2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7" w:history="1">
            <w:r w:rsidR="00666DD1" w:rsidRPr="00671FC6">
              <w:rPr>
                <w:rStyle w:val="a8"/>
                <w:noProof/>
              </w:rPr>
              <w:t>5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公共模块设计说明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87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3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8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Message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88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3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89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Person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89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3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0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Book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90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3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1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BankBill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91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4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2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BankCount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92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4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3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Course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93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4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4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Goods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94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5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5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8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News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95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5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6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9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BookManage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96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5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7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0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NewsManage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97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5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8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PersonManage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98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5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899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ShopManage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899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6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0" w:history="1">
            <w:r w:rsidR="00666DD1" w:rsidRPr="00671FC6">
              <w:rPr>
                <w:rStyle w:val="a8"/>
                <w:noProof/>
              </w:rPr>
              <w:t>6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网络模块设计说明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00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6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1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客户端</w:t>
            </w:r>
            <w:r w:rsidR="00666DD1" w:rsidRPr="00671FC6">
              <w:rPr>
                <w:rStyle w:val="a8"/>
                <w:noProof/>
              </w:rPr>
              <w:t>IMessageClientSrv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01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6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2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服务器端</w:t>
            </w:r>
            <w:r w:rsidR="00666DD1" w:rsidRPr="00671FC6">
              <w:rPr>
                <w:rStyle w:val="a8"/>
                <w:noProof/>
              </w:rPr>
              <w:t>IMessageServerSrv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02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6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3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Socket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03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6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4" w:history="1">
            <w:r w:rsidR="00666DD1" w:rsidRPr="00671FC6">
              <w:rPr>
                <w:rStyle w:val="a8"/>
                <w:noProof/>
              </w:rPr>
              <w:t>6.3.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客户端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04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6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5" w:history="1">
            <w:r w:rsidR="00666DD1" w:rsidRPr="00671FC6">
              <w:rPr>
                <w:rStyle w:val="a8"/>
                <w:noProof/>
              </w:rPr>
              <w:t>6.3.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服务器端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05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7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6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输入输出流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06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7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7" w:history="1">
            <w:r w:rsidR="00666DD1" w:rsidRPr="00671FC6">
              <w:rPr>
                <w:rStyle w:val="a8"/>
                <w:noProof/>
              </w:rPr>
              <w:t>6.4.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读取输入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07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7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8" w:history="1">
            <w:r w:rsidR="00666DD1" w:rsidRPr="00671FC6">
              <w:rPr>
                <w:rStyle w:val="a8"/>
                <w:noProof/>
              </w:rPr>
              <w:t>6.4.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发送输出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08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7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09" w:history="1">
            <w:r w:rsidR="00666DD1" w:rsidRPr="00671FC6">
              <w:rPr>
                <w:rStyle w:val="a8"/>
                <w:noProof/>
              </w:rPr>
              <w:t>7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多线程模块设计说明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09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7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0" w:history="1">
            <w:r w:rsidR="00666DD1" w:rsidRPr="00671FC6">
              <w:rPr>
                <w:rStyle w:val="a8"/>
                <w:noProof/>
              </w:rPr>
              <w:t>7.1.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客户端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10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7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26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1" w:history="1">
            <w:r w:rsidR="00666DD1" w:rsidRPr="00671FC6">
              <w:rPr>
                <w:rStyle w:val="a8"/>
                <w:noProof/>
              </w:rPr>
              <w:t>7.1.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服务器端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11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9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2" w:history="1">
            <w:r w:rsidR="00666DD1" w:rsidRPr="00671FC6">
              <w:rPr>
                <w:rStyle w:val="a8"/>
                <w:noProof/>
              </w:rPr>
              <w:t>8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rFonts w:hint="eastAsia"/>
                <w:noProof/>
              </w:rPr>
              <w:t>数据库设计说明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12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9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3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Users</w:t>
            </w:r>
            <w:r w:rsidR="00666DD1" w:rsidRPr="00671FC6">
              <w:rPr>
                <w:rStyle w:val="a8"/>
                <w:rFonts w:hint="eastAsia"/>
                <w:noProof/>
              </w:rPr>
              <w:t>（用户）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13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9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4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Book</w:t>
            </w:r>
            <w:r w:rsidR="00666DD1" w:rsidRPr="00671FC6">
              <w:rPr>
                <w:rStyle w:val="a8"/>
                <w:rFonts w:hint="eastAsia"/>
                <w:noProof/>
              </w:rPr>
              <w:t>（书本）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14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19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5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Courses</w:t>
            </w:r>
            <w:r w:rsidR="00666DD1" w:rsidRPr="00671FC6">
              <w:rPr>
                <w:rStyle w:val="a8"/>
                <w:rFonts w:hint="eastAsia"/>
                <w:noProof/>
              </w:rPr>
              <w:t>（课程）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15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20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6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Goods</w:t>
            </w:r>
            <w:r w:rsidR="00666DD1" w:rsidRPr="00671FC6">
              <w:rPr>
                <w:rStyle w:val="a8"/>
                <w:rFonts w:hint="eastAsia"/>
                <w:noProof/>
              </w:rPr>
              <w:t>（商品）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16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20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7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News</w:t>
            </w:r>
            <w:r w:rsidR="00666DD1" w:rsidRPr="00671FC6">
              <w:rPr>
                <w:rStyle w:val="a8"/>
                <w:rFonts w:hint="eastAsia"/>
                <w:noProof/>
              </w:rPr>
              <w:t>（新闻）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17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20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8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BankCount</w:t>
            </w:r>
            <w:r w:rsidR="00666DD1" w:rsidRPr="00671FC6">
              <w:rPr>
                <w:rStyle w:val="a8"/>
                <w:rFonts w:hint="eastAsia"/>
                <w:noProof/>
              </w:rPr>
              <w:t>（银行账户）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18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21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19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7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BankBill</w:t>
            </w:r>
            <w:r w:rsidR="00666DD1" w:rsidRPr="00671FC6">
              <w:rPr>
                <w:rStyle w:val="a8"/>
                <w:rFonts w:hint="eastAsia"/>
                <w:noProof/>
              </w:rPr>
              <w:t>（银行账单）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19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21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666DD1" w:rsidRDefault="0099381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9054920" w:history="1">
            <w:r w:rsidR="00666DD1" w:rsidRPr="00671FC6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8</w:t>
            </w:r>
            <w:r w:rsidR="00666DD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666DD1" w:rsidRPr="00671FC6">
              <w:rPr>
                <w:rStyle w:val="a8"/>
                <w:noProof/>
              </w:rPr>
              <w:t>CourseSelecter</w:t>
            </w:r>
            <w:r w:rsidR="00666DD1" w:rsidRPr="00671FC6">
              <w:rPr>
                <w:rStyle w:val="a8"/>
                <w:rFonts w:hint="eastAsia"/>
                <w:noProof/>
              </w:rPr>
              <w:t>（课表）</w:t>
            </w:r>
            <w:r w:rsidR="00666DD1">
              <w:rPr>
                <w:noProof/>
                <w:webHidden/>
              </w:rPr>
              <w:tab/>
            </w:r>
            <w:r w:rsidR="00666DD1">
              <w:rPr>
                <w:noProof/>
                <w:webHidden/>
              </w:rPr>
              <w:fldChar w:fldCharType="begin"/>
            </w:r>
            <w:r w:rsidR="00666DD1">
              <w:rPr>
                <w:noProof/>
                <w:webHidden/>
              </w:rPr>
              <w:instrText xml:space="preserve"> PAGEREF _Toc19054920 \h </w:instrText>
            </w:r>
            <w:r w:rsidR="00666DD1">
              <w:rPr>
                <w:noProof/>
                <w:webHidden/>
              </w:rPr>
            </w:r>
            <w:r w:rsidR="00666DD1">
              <w:rPr>
                <w:noProof/>
                <w:webHidden/>
              </w:rPr>
              <w:fldChar w:fldCharType="separate"/>
            </w:r>
            <w:r w:rsidR="00551B99">
              <w:rPr>
                <w:noProof/>
                <w:webHidden/>
              </w:rPr>
              <w:t>21</w:t>
            </w:r>
            <w:r w:rsidR="00666DD1">
              <w:rPr>
                <w:noProof/>
                <w:webHidden/>
              </w:rPr>
              <w:fldChar w:fldCharType="end"/>
            </w:r>
          </w:hyperlink>
        </w:p>
        <w:p w:rsidR="00927395" w:rsidRDefault="009C086A">
          <w:r>
            <w:rPr>
              <w:b/>
              <w:bCs/>
              <w:lang w:val="zh-CN"/>
            </w:rPr>
            <w:fldChar w:fldCharType="end"/>
          </w:r>
        </w:p>
      </w:sdtContent>
    </w:sdt>
    <w:p w:rsidR="00927395" w:rsidRDefault="00927395">
      <w:pPr>
        <w:widowControl/>
        <w:jc w:val="left"/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1" w:name="_Toc19054871"/>
      <w:r>
        <w:rPr>
          <w:rFonts w:hint="eastAsia"/>
        </w:rPr>
        <w:lastRenderedPageBreak/>
        <w:t>引言</w:t>
      </w:r>
      <w:bookmarkEnd w:id="1"/>
    </w:p>
    <w:p w:rsidR="00CB336F" w:rsidRDefault="00CB336F" w:rsidP="00CB336F">
      <w:pPr>
        <w:pStyle w:val="2"/>
      </w:pPr>
      <w:bookmarkStart w:id="2" w:name="_Toc19054872"/>
      <w:r>
        <w:rPr>
          <w:rFonts w:hint="eastAsia"/>
        </w:rPr>
        <w:t>编写目的</w:t>
      </w:r>
      <w:bookmarkEnd w:id="2"/>
    </w:p>
    <w:p w:rsidR="00CB336F" w:rsidRDefault="001956C5" w:rsidP="001956C5">
      <w:pPr>
        <w:pStyle w:val="a5"/>
        <w:ind w:left="374" w:firstLine="480"/>
      </w:pPr>
      <w:r>
        <w:rPr>
          <w:rFonts w:hint="eastAsia"/>
        </w:rPr>
        <w:t>本文件作为东南大学计算机学院</w:t>
      </w:r>
      <w:r>
        <w:rPr>
          <w:rFonts w:hint="eastAsia"/>
        </w:rPr>
        <w:t>2</w:t>
      </w:r>
      <w:r>
        <w:t>017</w:t>
      </w:r>
      <w:r>
        <w:t>级大三短学期小组项目</w:t>
      </w:r>
      <w:r>
        <w:rPr>
          <w:rFonts w:hint="eastAsia"/>
        </w:rPr>
        <w:t>“虚拟校园系统”软件的设计说明书，详细阐述了此软件的需求、接口设计与实现方法，同时也阐述了软件的开发系统、系统结构。</w:t>
      </w:r>
    </w:p>
    <w:p w:rsidR="001956C5" w:rsidRPr="00CB336F" w:rsidRDefault="001956C5" w:rsidP="001956C5">
      <w:pPr>
        <w:pStyle w:val="a5"/>
        <w:ind w:left="374" w:firstLine="480"/>
      </w:pPr>
      <w:r>
        <w:t>本文件将从程序系统的分析</w:t>
      </w:r>
      <w:r>
        <w:rPr>
          <w:rFonts w:hint="eastAsia"/>
        </w:rPr>
        <w:t>、</w:t>
      </w:r>
      <w:r>
        <w:t>系统结构</w:t>
      </w:r>
      <w:r>
        <w:rPr>
          <w:rFonts w:hint="eastAsia"/>
        </w:rPr>
        <w:t>、</w:t>
      </w:r>
      <w:r>
        <w:t>管理模块设计说明</w:t>
      </w:r>
      <w:r>
        <w:rPr>
          <w:rFonts w:hint="eastAsia"/>
        </w:rPr>
        <w:t>、网络模块设计说</w:t>
      </w:r>
      <w:r w:rsidR="00722C80">
        <w:rPr>
          <w:rFonts w:hint="eastAsia"/>
        </w:rPr>
        <w:t>明、多线程模块设计说明、工具模块设计说明与数据库设计说明等方面进行</w:t>
      </w:r>
      <w:r>
        <w:rPr>
          <w:rFonts w:hint="eastAsia"/>
        </w:rPr>
        <w:t>阐述。</w:t>
      </w:r>
    </w:p>
    <w:p w:rsidR="00CB336F" w:rsidRDefault="00CB336F" w:rsidP="00CB336F">
      <w:pPr>
        <w:pStyle w:val="2"/>
      </w:pPr>
      <w:bookmarkStart w:id="3" w:name="_Toc19054873"/>
      <w:r>
        <w:rPr>
          <w:rFonts w:hint="eastAsia"/>
        </w:rPr>
        <w:t>背景</w:t>
      </w:r>
      <w:bookmarkEnd w:id="3"/>
    </w:p>
    <w:p w:rsidR="00D26078" w:rsidRPr="00D26078" w:rsidRDefault="00D26078" w:rsidP="00D26078"/>
    <w:p w:rsidR="006C379B" w:rsidRDefault="00D26078" w:rsidP="001956C5">
      <w:pPr>
        <w:pStyle w:val="a5"/>
        <w:ind w:left="374" w:firstLine="480"/>
      </w:pPr>
      <w:r>
        <w:rPr>
          <w:rFonts w:hint="eastAsia"/>
        </w:rPr>
        <w:t>本软件全称</w:t>
      </w:r>
      <w:r w:rsidR="001956C5">
        <w:rPr>
          <w:rFonts w:hint="eastAsia"/>
        </w:rPr>
        <w:t>叫做“虚拟校园系统”，是一款主要面向学生与教师的一套在线校园系统。同时也实现了管理员管理的功能。</w:t>
      </w:r>
    </w:p>
    <w:p w:rsidR="00CB336F" w:rsidRDefault="006C379B" w:rsidP="001956C5">
      <w:pPr>
        <w:pStyle w:val="a5"/>
        <w:ind w:left="374" w:firstLine="480"/>
      </w:pPr>
      <w:r>
        <w:rPr>
          <w:rFonts w:hint="eastAsia"/>
        </w:rPr>
        <w:t>在校园生活中，我们都希望</w:t>
      </w:r>
      <w:r w:rsidR="00722C80">
        <w:rPr>
          <w:rFonts w:hint="eastAsia"/>
        </w:rPr>
        <w:t>能够拥有一款操作便捷使用方便的校园生活管理系统，而本软件正是基于这个大需求</w:t>
      </w:r>
      <w:r>
        <w:rPr>
          <w:rFonts w:hint="eastAsia"/>
        </w:rPr>
        <w:t>产生的。如果能够在线上管理自己的课程、查询成绩、续借图书，这对不论是学生还是教师都会带来极大的便利。</w:t>
      </w:r>
      <w:r w:rsidR="00722C80">
        <w:rPr>
          <w:rFonts w:hint="eastAsia"/>
        </w:rPr>
        <w:t>作为均为大学生的软件设计小组，本</w:t>
      </w:r>
      <w:r>
        <w:rPr>
          <w:rFonts w:hint="eastAsia"/>
        </w:rPr>
        <w:t>小组</w:t>
      </w:r>
      <w:r w:rsidR="00722C80">
        <w:rPr>
          <w:rFonts w:hint="eastAsia"/>
        </w:rPr>
        <w:t>主要</w:t>
      </w:r>
      <w:r>
        <w:rPr>
          <w:rFonts w:hint="eastAsia"/>
        </w:rPr>
        <w:t>从学生角度出发，基于</w:t>
      </w:r>
      <w:r>
        <w:rPr>
          <w:rFonts w:hint="eastAsia"/>
        </w:rPr>
        <w:t>java</w:t>
      </w:r>
      <w:r>
        <w:rPr>
          <w:rFonts w:hint="eastAsia"/>
        </w:rPr>
        <w:t>设计了这款“虚拟校园系统”。</w:t>
      </w:r>
    </w:p>
    <w:p w:rsidR="00D26078" w:rsidRPr="00D26078" w:rsidRDefault="00D26078" w:rsidP="001956C5">
      <w:pPr>
        <w:pStyle w:val="a5"/>
        <w:ind w:left="374" w:firstLine="480"/>
      </w:pPr>
    </w:p>
    <w:p w:rsidR="00CB336F" w:rsidRDefault="00CB336F" w:rsidP="00CB336F">
      <w:pPr>
        <w:pStyle w:val="2"/>
      </w:pPr>
      <w:bookmarkStart w:id="4" w:name="_Toc19054874"/>
      <w:r>
        <w:rPr>
          <w:rFonts w:hint="eastAsia"/>
        </w:rPr>
        <w:t>参考资料</w:t>
      </w:r>
      <w:bookmarkEnd w:id="4"/>
    </w:p>
    <w:p w:rsidR="00EB42FB" w:rsidRPr="00EB42FB" w:rsidRDefault="00EB42FB" w:rsidP="00EB42FB">
      <w:r>
        <w:rPr>
          <w:rFonts w:hint="eastAsia"/>
        </w:rPr>
        <w:t>《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从入门到精通》（第五版）</w:t>
      </w:r>
      <w:r>
        <w:rPr>
          <w:rFonts w:hint="eastAsia"/>
        </w:rPr>
        <w:t xml:space="preserve"> </w:t>
      </w:r>
      <w:r>
        <w:rPr>
          <w:rFonts w:hint="eastAsia"/>
        </w:rPr>
        <w:t>明日科技编著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清华大学出版社</w:t>
      </w:r>
      <w:r>
        <w:rPr>
          <w:rFonts w:hint="eastAsia"/>
        </w:rPr>
        <w:t xml:space="preserve"> </w:t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5" w:name="_Toc19054875"/>
      <w:bookmarkStart w:id="6" w:name="_Toc521465561"/>
      <w:r>
        <w:rPr>
          <w:rFonts w:hint="eastAsia"/>
        </w:rPr>
        <w:t>程序系统的分析</w:t>
      </w:r>
      <w:bookmarkEnd w:id="5"/>
    </w:p>
    <w:p w:rsidR="001B6E6A" w:rsidRDefault="001B6E6A" w:rsidP="001B6E6A">
      <w:pPr>
        <w:pStyle w:val="2"/>
      </w:pPr>
      <w:bookmarkStart w:id="7" w:name="_Toc19054876"/>
      <w:r>
        <w:rPr>
          <w:rFonts w:hint="eastAsia"/>
        </w:rPr>
        <w:t>可行性分析</w:t>
      </w:r>
      <w:bookmarkEnd w:id="7"/>
    </w:p>
    <w:p w:rsidR="001B6E6A" w:rsidRDefault="00722C80" w:rsidP="00722C80">
      <w:pPr>
        <w:pStyle w:val="a5"/>
        <w:ind w:left="374" w:firstLine="480"/>
      </w:pPr>
      <w:r>
        <w:t>由软件的设计要求可知</w:t>
      </w:r>
      <w:r>
        <w:rPr>
          <w:rFonts w:hint="eastAsia"/>
        </w:rPr>
        <w:t>，</w:t>
      </w:r>
      <w:r>
        <w:t>必做模块有登录模块</w:t>
      </w:r>
      <w:r>
        <w:rPr>
          <w:rFonts w:hint="eastAsia"/>
        </w:rPr>
        <w:t>、</w:t>
      </w:r>
      <w:r>
        <w:t>选课模块</w:t>
      </w:r>
      <w:r>
        <w:rPr>
          <w:rFonts w:hint="eastAsia"/>
        </w:rPr>
        <w:t>、</w:t>
      </w:r>
      <w:r>
        <w:t>教务模块</w:t>
      </w:r>
      <w:r>
        <w:rPr>
          <w:rFonts w:hint="eastAsia"/>
        </w:rPr>
        <w:t>、</w:t>
      </w:r>
      <w:r>
        <w:t>图书馆模块</w:t>
      </w:r>
      <w:r>
        <w:rPr>
          <w:rFonts w:hint="eastAsia"/>
        </w:rPr>
        <w:t>、</w:t>
      </w:r>
      <w:r>
        <w:t>商店模块</w:t>
      </w:r>
      <w:r>
        <w:rPr>
          <w:rFonts w:hint="eastAsia"/>
        </w:rPr>
        <w:t>，</w:t>
      </w:r>
      <w:r>
        <w:t>因为小组人数原因</w:t>
      </w:r>
      <w:r>
        <w:rPr>
          <w:rFonts w:hint="eastAsia"/>
        </w:rPr>
        <w:t>，</w:t>
      </w:r>
      <w:r>
        <w:t>我们决定再额外增设银行模块</w:t>
      </w:r>
      <w:r>
        <w:rPr>
          <w:rFonts w:hint="eastAsia"/>
        </w:rPr>
        <w:t>。</w:t>
      </w:r>
    </w:p>
    <w:p w:rsidR="00722C80" w:rsidRDefault="00722C80" w:rsidP="00722C80">
      <w:pPr>
        <w:pStyle w:val="a5"/>
        <w:ind w:left="374" w:firstLine="480"/>
      </w:pPr>
      <w:r>
        <w:t>根据上述模块分类</w:t>
      </w:r>
      <w:r>
        <w:rPr>
          <w:rFonts w:hint="eastAsia"/>
        </w:rPr>
        <w:t>，</w:t>
      </w:r>
      <w:r>
        <w:t>我们可以单独列出每个模块需要的功能</w:t>
      </w:r>
      <w:r>
        <w:rPr>
          <w:rFonts w:hint="eastAsia"/>
        </w:rPr>
        <w:t>、将会进行的操作、涉及到的数据。根据每个模块的详细信息，我们可以大致明白顶层的数据元素与消息响应如何组织。</w:t>
      </w:r>
    </w:p>
    <w:p w:rsidR="00722C80" w:rsidRDefault="00722C80" w:rsidP="00722C80">
      <w:pPr>
        <w:pStyle w:val="a5"/>
        <w:ind w:left="374" w:firstLine="480"/>
      </w:pPr>
      <w:r>
        <w:t>同时</w:t>
      </w:r>
      <w:r>
        <w:rPr>
          <w:rFonts w:hint="eastAsia"/>
        </w:rPr>
        <w:t>，</w:t>
      </w:r>
      <w:r>
        <w:t>因为涉及到远程通信与数据库操作</w:t>
      </w:r>
      <w:r>
        <w:rPr>
          <w:rFonts w:hint="eastAsia"/>
        </w:rPr>
        <w:t>，</w:t>
      </w:r>
      <w:r>
        <w:t>我们决定使用</w:t>
      </w:r>
      <w:r>
        <w:t>TCP/IP</w:t>
      </w:r>
      <w:r>
        <w:t>协议来完成网络通信</w:t>
      </w:r>
      <w:r>
        <w:rPr>
          <w:rFonts w:hint="eastAsia"/>
        </w:rPr>
        <w:t>，</w:t>
      </w:r>
      <w:r>
        <w:t>因此一个服务端的存在是必要的</w:t>
      </w:r>
      <w:r>
        <w:rPr>
          <w:rFonts w:hint="eastAsia"/>
        </w:rPr>
        <w:t>，</w:t>
      </w:r>
      <w:r>
        <w:t>服务端的功能便是与每个</w:t>
      </w:r>
      <w:r>
        <w:lastRenderedPageBreak/>
        <w:t>客户端建立连接</w:t>
      </w:r>
      <w:r>
        <w:rPr>
          <w:rFonts w:hint="eastAsia"/>
        </w:rPr>
        <w:t>并与其交互信息，并及时更新数据库或从数据库中拉取数据。其中，服务端与客户端的消息传递通过</w:t>
      </w:r>
      <w:r>
        <w:rPr>
          <w:rFonts w:hint="eastAsia"/>
        </w:rPr>
        <w:t>java</w:t>
      </w:r>
      <w:r>
        <w:rPr>
          <w:rFonts w:hint="eastAsia"/>
        </w:rPr>
        <w:t>自带的对象序列化功能来实现，每次通过</w:t>
      </w:r>
      <w:r>
        <w:rPr>
          <w:rFonts w:hint="eastAsia"/>
        </w:rPr>
        <w:t>TCP</w:t>
      </w:r>
      <w:r>
        <w:t>/IP</w:t>
      </w:r>
      <w:r>
        <w:t>协议传输的流实质都是一个对象</w:t>
      </w:r>
      <w:r>
        <w:rPr>
          <w:rFonts w:hint="eastAsia"/>
        </w:rPr>
        <w:t>，</w:t>
      </w:r>
      <w:r>
        <w:t>而</w:t>
      </w:r>
      <w:r w:rsidR="00A005F9">
        <w:t>传递不同类型的对象可以代表不同的操作信息</w:t>
      </w:r>
      <w:r w:rsidR="00A005F9">
        <w:rPr>
          <w:rFonts w:hint="eastAsia"/>
        </w:rPr>
        <w:t>，</w:t>
      </w:r>
      <w:r w:rsidR="00A005F9">
        <w:t>服务端便会对应不同的数据库操作</w:t>
      </w:r>
      <w:r w:rsidR="00A005F9">
        <w:rPr>
          <w:rFonts w:hint="eastAsia"/>
        </w:rPr>
        <w:t>。</w:t>
      </w:r>
    </w:p>
    <w:p w:rsidR="00A005F9" w:rsidRDefault="00A005F9" w:rsidP="00722C80">
      <w:pPr>
        <w:pStyle w:val="a5"/>
        <w:ind w:left="374" w:firstLine="480"/>
      </w:pPr>
      <w:r>
        <w:t>而对于客户端来说</w:t>
      </w:r>
      <w:r>
        <w:rPr>
          <w:rFonts w:hint="eastAsia"/>
        </w:rPr>
        <w:t>，</w:t>
      </w:r>
      <w:r>
        <w:t>发送消息</w:t>
      </w:r>
      <w:r>
        <w:rPr>
          <w:rFonts w:hint="eastAsia"/>
        </w:rPr>
        <w:t>、</w:t>
      </w:r>
      <w:r>
        <w:t>接受消息并不是主要任务</w:t>
      </w:r>
      <w:r>
        <w:rPr>
          <w:rFonts w:hint="eastAsia"/>
        </w:rPr>
        <w:t>，</w:t>
      </w:r>
      <w:r>
        <w:t>它的任务难点在于更新本地的数据并及时向用户反馈</w:t>
      </w:r>
      <w:r>
        <w:rPr>
          <w:rFonts w:hint="eastAsia"/>
        </w:rPr>
        <w:t>，</w:t>
      </w:r>
      <w:r>
        <w:t>因此使用</w:t>
      </w:r>
      <w:r>
        <w:t>MCV</w:t>
      </w:r>
      <w:r>
        <w:t>框架就显得尤为重要</w:t>
      </w:r>
      <w:r>
        <w:rPr>
          <w:rFonts w:hint="eastAsia"/>
        </w:rPr>
        <w:t>。</w:t>
      </w:r>
      <w:r>
        <w:t>UI</w:t>
      </w:r>
      <w:r>
        <w:t>层与数据层会使用一个</w:t>
      </w:r>
      <w:r>
        <w:t>control</w:t>
      </w:r>
      <w:r>
        <w:t>层交互信息</w:t>
      </w:r>
      <w:r>
        <w:rPr>
          <w:rFonts w:hint="eastAsia"/>
        </w:rPr>
        <w:t>。</w:t>
      </w:r>
    </w:p>
    <w:p w:rsidR="00A005F9" w:rsidRDefault="00A005F9" w:rsidP="00722C80">
      <w:pPr>
        <w:pStyle w:val="a5"/>
        <w:ind w:left="374" w:firstLine="480"/>
      </w:pPr>
      <w:r>
        <w:t>通过分析</w:t>
      </w:r>
      <w:r>
        <w:rPr>
          <w:rFonts w:hint="eastAsia"/>
        </w:rPr>
        <w:t>，</w:t>
      </w:r>
      <w:r>
        <w:t>软件实现的具体框架便浮现了出来</w:t>
      </w:r>
      <w:r>
        <w:rPr>
          <w:rFonts w:hint="eastAsia"/>
        </w:rPr>
        <w:t>。我们决定按照软件系统层次进行分工，三人合作完成底层的服务端与数据库，四人完成顶层的</w:t>
      </w:r>
      <w:r>
        <w:rPr>
          <w:rFonts w:hint="eastAsia"/>
        </w:rPr>
        <w:t>UI</w:t>
      </w:r>
      <w:r>
        <w:rPr>
          <w:rFonts w:hint="eastAsia"/>
        </w:rPr>
        <w:t>设计与客户端</w:t>
      </w:r>
      <w:r>
        <w:rPr>
          <w:rFonts w:hint="eastAsia"/>
        </w:rPr>
        <w:t>MCV</w:t>
      </w:r>
      <w:r>
        <w:rPr>
          <w:rFonts w:hint="eastAsia"/>
        </w:rPr>
        <w:t>框架。</w:t>
      </w:r>
    </w:p>
    <w:p w:rsidR="00722C80" w:rsidRPr="001B6E6A" w:rsidRDefault="00722C80" w:rsidP="001B6E6A"/>
    <w:p w:rsidR="00CB336F" w:rsidRDefault="001B6E6A" w:rsidP="001B6E6A">
      <w:pPr>
        <w:pStyle w:val="2"/>
      </w:pPr>
      <w:bookmarkStart w:id="8" w:name="_Toc19054877"/>
      <w:r>
        <w:rPr>
          <w:rFonts w:hint="eastAsia"/>
        </w:rPr>
        <w:t>需求分析</w:t>
      </w:r>
      <w:bookmarkEnd w:id="8"/>
    </w:p>
    <w:p w:rsidR="00D103B5" w:rsidRDefault="00D103B5" w:rsidP="00A04005">
      <w:pPr>
        <w:pStyle w:val="a5"/>
        <w:ind w:left="374" w:firstLine="480"/>
      </w:pPr>
      <w:r>
        <w:t>普通用户的需求是首要需求</w:t>
      </w:r>
      <w:r>
        <w:rPr>
          <w:rFonts w:hint="eastAsia"/>
        </w:rPr>
        <w:t>，</w:t>
      </w:r>
      <w:r>
        <w:t>每个子模块的需求如下表所示</w:t>
      </w:r>
      <w:r>
        <w:rPr>
          <w:rFonts w:hint="eastAsia"/>
        </w:rPr>
        <w:t>：</w:t>
      </w:r>
    </w:p>
    <w:p w:rsidR="00A04005" w:rsidRDefault="00A04005" w:rsidP="00A04005">
      <w:pPr>
        <w:pStyle w:val="a5"/>
        <w:ind w:left="374" w:firstLine="480"/>
      </w:pPr>
    </w:p>
    <w:p w:rsidR="00A04005" w:rsidRPr="00A04005" w:rsidRDefault="00A04005" w:rsidP="00A04005">
      <w:pPr>
        <w:pStyle w:val="a5"/>
        <w:ind w:left="374" w:firstLine="442"/>
        <w:jc w:val="center"/>
        <w:rPr>
          <w:rStyle w:val="aa"/>
        </w:rPr>
      </w:pPr>
      <w:r>
        <w:rPr>
          <w:rStyle w:val="aa"/>
        </w:rPr>
        <w:t>表</w:t>
      </w:r>
      <w:r>
        <w:rPr>
          <w:rStyle w:val="aa"/>
          <w:rFonts w:hint="eastAsia"/>
        </w:rPr>
        <w:t>1</w:t>
      </w:r>
      <w:r>
        <w:rPr>
          <w:rStyle w:val="aa"/>
          <w:rFonts w:hint="eastAsia"/>
        </w:rPr>
        <w:t>：普通用户需求分析表</w:t>
      </w:r>
    </w:p>
    <w:p w:rsidR="00A04005" w:rsidRPr="00D103B5" w:rsidRDefault="00A04005" w:rsidP="00D103B5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BE6EBB" w:rsidTr="00111432">
        <w:tc>
          <w:tcPr>
            <w:tcW w:w="1526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普通用户需求</w:t>
            </w:r>
          </w:p>
        </w:tc>
        <w:tc>
          <w:tcPr>
            <w:tcW w:w="2602" w:type="dxa"/>
            <w:vAlign w:val="center"/>
          </w:tcPr>
          <w:p w:rsidR="00BE6EBB" w:rsidRPr="00BE6EBB" w:rsidRDefault="00BE6EBB" w:rsidP="00111432">
            <w:pPr>
              <w:jc w:val="center"/>
              <w:rPr>
                <w:b/>
              </w:rPr>
            </w:pPr>
            <w:r w:rsidRPr="00BE6EBB">
              <w:rPr>
                <w:b/>
              </w:rPr>
              <w:t>注释</w:t>
            </w:r>
          </w:p>
        </w:tc>
      </w:tr>
      <w:tr w:rsidR="00885D1B" w:rsidTr="00111432">
        <w:tc>
          <w:tcPr>
            <w:tcW w:w="1526" w:type="dxa"/>
            <w:vAlign w:val="center"/>
          </w:tcPr>
          <w:p w:rsidR="00885D1B" w:rsidRPr="00885D1B" w:rsidRDefault="00885D1B" w:rsidP="00111432">
            <w:pPr>
              <w:jc w:val="center"/>
            </w:pPr>
            <w:r w:rsidRPr="00885D1B">
              <w:t>登录</w:t>
            </w:r>
            <w:r w:rsidR="00A04005">
              <w:t>模块</w:t>
            </w:r>
          </w:p>
        </w:tc>
        <w:tc>
          <w:tcPr>
            <w:tcW w:w="4394" w:type="dxa"/>
            <w:vAlign w:val="center"/>
          </w:tcPr>
          <w:p w:rsidR="00885D1B" w:rsidRPr="00885D1B" w:rsidRDefault="00D103B5" w:rsidP="00111432">
            <w:pPr>
              <w:jc w:val="center"/>
            </w:pPr>
            <w:r>
              <w:t>可以选择用户登录</w:t>
            </w:r>
            <w:r>
              <w:rPr>
                <w:rFonts w:hint="eastAsia"/>
              </w:rPr>
              <w:t>，</w:t>
            </w:r>
            <w:r w:rsidR="00885D1B" w:rsidRPr="00885D1B">
              <w:t>可以输入一卡通账号与密码</w:t>
            </w:r>
            <w:r w:rsidR="00885D1B" w:rsidRPr="00885D1B">
              <w:rPr>
                <w:rFonts w:hint="eastAsia"/>
              </w:rPr>
              <w:t>，</w:t>
            </w:r>
            <w:r w:rsidR="00885D1B" w:rsidRPr="00885D1B">
              <w:t>可以修改连接的服务端的</w:t>
            </w:r>
            <w:r w:rsidR="00885D1B" w:rsidRPr="00885D1B">
              <w:t>IP</w:t>
            </w:r>
            <w:r w:rsidR="00885D1B" w:rsidRPr="00885D1B">
              <w:t>地址</w:t>
            </w:r>
            <w:r w:rsidR="00885D1B" w:rsidRP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885D1B" w:rsidRPr="00885D1B" w:rsidRDefault="00885D1B" w:rsidP="00111432">
            <w:pPr>
              <w:jc w:val="center"/>
            </w:pPr>
            <w:r w:rsidRPr="00885D1B">
              <w:t>无</w:t>
            </w:r>
            <w:r w:rsidRPr="00885D1B"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Pr="00BE6EBB" w:rsidRDefault="00BE6EBB" w:rsidP="00111432">
            <w:pPr>
              <w:jc w:val="center"/>
            </w:pPr>
            <w:r w:rsidRPr="00BE6EBB">
              <w:t>主界面</w:t>
            </w:r>
            <w:r w:rsidR="00A04005">
              <w:t>模块</w:t>
            </w:r>
          </w:p>
        </w:tc>
        <w:tc>
          <w:tcPr>
            <w:tcW w:w="4394" w:type="dxa"/>
            <w:vAlign w:val="center"/>
          </w:tcPr>
          <w:p w:rsidR="00BE6EBB" w:rsidRPr="00BE6EBB" w:rsidRDefault="00BE6EBB" w:rsidP="00111432">
            <w:pPr>
              <w:jc w:val="center"/>
            </w:pPr>
            <w:r>
              <w:t>查看自己的基本信息</w:t>
            </w:r>
            <w:r w:rsidR="00885D1B">
              <w:rPr>
                <w:rFonts w:hint="eastAsia"/>
              </w:rPr>
              <w:t>（包括学号一卡通号一卡通余额等基本信息）</w:t>
            </w:r>
            <w:r>
              <w:rPr>
                <w:rFonts w:hint="eastAsia"/>
              </w:rPr>
              <w:t>，</w:t>
            </w:r>
            <w:r>
              <w:t>有一些信息宣传</w:t>
            </w:r>
            <w:r>
              <w:rPr>
                <w:rFonts w:hint="eastAsia"/>
              </w:rPr>
              <w:t>，</w:t>
            </w:r>
            <w:r>
              <w:t>可以进入其他子模块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Pr="00885D1B" w:rsidRDefault="00885D1B" w:rsidP="00111432">
            <w:pPr>
              <w:jc w:val="center"/>
            </w:pPr>
            <w:r w:rsidRPr="00885D1B">
              <w:t>希望可以附加一些别的人性化功能</w:t>
            </w:r>
            <w:r w:rsidRPr="00885D1B">
              <w:rPr>
                <w:rFonts w:hint="eastAsia"/>
              </w:rPr>
              <w:t>（比如修改头像与昵称）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教务模块</w:t>
            </w:r>
          </w:p>
        </w:tc>
        <w:tc>
          <w:tcPr>
            <w:tcW w:w="4394" w:type="dxa"/>
            <w:vAlign w:val="center"/>
          </w:tcPr>
          <w:p w:rsidR="00BE6EBB" w:rsidRDefault="00BE6EBB" w:rsidP="00111432">
            <w:pPr>
              <w:jc w:val="center"/>
            </w:pPr>
            <w:r>
              <w:t>可以查看自己课程成绩</w:t>
            </w:r>
            <w:r>
              <w:rPr>
                <w:rFonts w:hint="eastAsia"/>
              </w:rPr>
              <w:t>；</w:t>
            </w:r>
          </w:p>
          <w:p w:rsidR="00EB42FB" w:rsidRDefault="00EB42FB" w:rsidP="00111432">
            <w:pPr>
              <w:jc w:val="center"/>
            </w:pPr>
            <w:r>
              <w:rPr>
                <w:rFonts w:hint="eastAsia"/>
              </w:rPr>
              <w:t>选课，退课，根据学期查课表。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无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图书馆模块</w:t>
            </w:r>
          </w:p>
        </w:tc>
        <w:tc>
          <w:tcPr>
            <w:tcW w:w="4394" w:type="dxa"/>
            <w:vAlign w:val="center"/>
          </w:tcPr>
          <w:p w:rsidR="00BE6EBB" w:rsidRDefault="00BE6EBB" w:rsidP="00111432">
            <w:pPr>
              <w:jc w:val="center"/>
            </w:pPr>
            <w:r>
              <w:t>可以查看自己剩余借书数量</w:t>
            </w:r>
            <w:r>
              <w:rPr>
                <w:rFonts w:hint="eastAsia"/>
              </w:rPr>
              <w:t>，</w:t>
            </w:r>
            <w:r>
              <w:t>可以查看自己的借书详情</w:t>
            </w:r>
            <w:r>
              <w:rPr>
                <w:rFonts w:hint="eastAsia"/>
              </w:rPr>
              <w:t>，</w:t>
            </w:r>
            <w:r>
              <w:t>每本书的</w:t>
            </w:r>
            <w:r w:rsidR="00885D1B">
              <w:t>借还日期与剩余天数</w:t>
            </w:r>
            <w:r w:rsidR="00885D1B">
              <w:rPr>
                <w:rFonts w:hint="eastAsia"/>
              </w:rPr>
              <w:t>，</w:t>
            </w:r>
            <w:r w:rsidR="00885D1B">
              <w:t>可以查询馆藏</w:t>
            </w:r>
            <w:r w:rsidR="00885D1B"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馆藏查询的功能为选做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选课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可以选课并查看课表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EB42FB" w:rsidP="00111432">
            <w:pPr>
              <w:jc w:val="center"/>
            </w:pPr>
            <w:r>
              <w:rPr>
                <w:rFonts w:hint="eastAsia"/>
              </w:rPr>
              <w:t>与教务合并了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银行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进入前需要先输入银行卡密码</w:t>
            </w:r>
            <w:r>
              <w:rPr>
                <w:rFonts w:hint="eastAsia"/>
              </w:rPr>
              <w:t>，</w:t>
            </w:r>
            <w:r>
              <w:t>可以充值一卡通</w:t>
            </w:r>
            <w:r>
              <w:rPr>
                <w:rFonts w:hint="eastAsia"/>
              </w:rPr>
              <w:t>，</w:t>
            </w:r>
            <w:r>
              <w:t>可以查看自己最近的流水消费</w:t>
            </w:r>
            <w:r>
              <w:rPr>
                <w:rFonts w:hint="eastAsia"/>
              </w:rPr>
              <w:t>，</w:t>
            </w:r>
            <w:r>
              <w:t>可以查看自己的银行卡余额</w:t>
            </w:r>
            <w:r>
              <w:rPr>
                <w:rFonts w:hint="eastAsia"/>
              </w:rPr>
              <w:t>；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需要优先保证模块的安全性</w:t>
            </w:r>
            <w:r>
              <w:rPr>
                <w:rFonts w:hint="eastAsia"/>
              </w:rPr>
              <w:t>；</w:t>
            </w:r>
          </w:p>
        </w:tc>
      </w:tr>
      <w:tr w:rsidR="00BE6EBB" w:rsidTr="00111432">
        <w:tc>
          <w:tcPr>
            <w:tcW w:w="1526" w:type="dxa"/>
            <w:vAlign w:val="center"/>
          </w:tcPr>
          <w:p w:rsidR="00BE6EBB" w:rsidRDefault="00BE6EBB" w:rsidP="00111432">
            <w:pPr>
              <w:jc w:val="center"/>
            </w:pPr>
            <w:r>
              <w:t>商店模块</w:t>
            </w:r>
          </w:p>
        </w:tc>
        <w:tc>
          <w:tcPr>
            <w:tcW w:w="4394" w:type="dxa"/>
            <w:vAlign w:val="center"/>
          </w:tcPr>
          <w:p w:rsidR="00BE6EBB" w:rsidRDefault="00885D1B" w:rsidP="00111432">
            <w:pPr>
              <w:jc w:val="center"/>
            </w:pPr>
            <w:r>
              <w:t>可以查看自己的一卡通余额</w:t>
            </w:r>
            <w:r>
              <w:rPr>
                <w:rFonts w:hint="eastAsia"/>
              </w:rPr>
              <w:t>，</w:t>
            </w:r>
            <w:r>
              <w:t>可以查看商店的货物与上架时间</w:t>
            </w:r>
            <w:r>
              <w:rPr>
                <w:rFonts w:hint="eastAsia"/>
              </w:rPr>
              <w:t>，</w:t>
            </w:r>
            <w:r>
              <w:t>可以购买商品</w:t>
            </w:r>
            <w:r w:rsidR="00AE25A7">
              <w:rPr>
                <w:rFonts w:hint="eastAsia"/>
              </w:rPr>
              <w:t>，可以查找商品</w:t>
            </w:r>
            <w:r>
              <w:rPr>
                <w:rFonts w:hint="eastAsia"/>
              </w:rPr>
              <w:t>。</w:t>
            </w:r>
          </w:p>
        </w:tc>
        <w:tc>
          <w:tcPr>
            <w:tcW w:w="2602" w:type="dxa"/>
            <w:vAlign w:val="center"/>
          </w:tcPr>
          <w:p w:rsidR="00BE6EBB" w:rsidRDefault="00885D1B" w:rsidP="00111432">
            <w:pPr>
              <w:jc w:val="center"/>
            </w:pPr>
            <w:r>
              <w:t>无</w:t>
            </w:r>
          </w:p>
        </w:tc>
      </w:tr>
    </w:tbl>
    <w:p w:rsidR="001B6E6A" w:rsidRDefault="001B6E6A" w:rsidP="001B6E6A"/>
    <w:p w:rsidR="00D103B5" w:rsidRDefault="00D103B5" w:rsidP="00A04005">
      <w:pPr>
        <w:pStyle w:val="a5"/>
        <w:ind w:left="374" w:firstLine="480"/>
      </w:pPr>
      <w:r>
        <w:t>由于本软件分为普通用户登录与管理员登录</w:t>
      </w:r>
      <w:r>
        <w:rPr>
          <w:rFonts w:hint="eastAsia"/>
        </w:rPr>
        <w:t>，</w:t>
      </w:r>
      <w:r>
        <w:t>管理员对应的模块需求与普通用户有所不同</w:t>
      </w:r>
      <w:r>
        <w:rPr>
          <w:rFonts w:hint="eastAsia"/>
        </w:rPr>
        <w:t>，且每个子模块都应有自己的管理员。</w:t>
      </w:r>
      <w:r>
        <w:t>其对应管理员对应的各个模块的需求如下表所示</w:t>
      </w:r>
      <w:r>
        <w:rPr>
          <w:rFonts w:hint="eastAsia"/>
        </w:rPr>
        <w:t>：</w:t>
      </w:r>
    </w:p>
    <w:p w:rsidR="00A04005" w:rsidRPr="00A04005" w:rsidRDefault="00A04005" w:rsidP="00A04005">
      <w:pPr>
        <w:pStyle w:val="a5"/>
        <w:ind w:left="374" w:firstLine="442"/>
        <w:rPr>
          <w:rStyle w:val="aa"/>
        </w:rPr>
      </w:pPr>
    </w:p>
    <w:p w:rsidR="00A04005" w:rsidRPr="00A04005" w:rsidRDefault="00A04005" w:rsidP="00A04005">
      <w:pPr>
        <w:pStyle w:val="a5"/>
        <w:ind w:left="374" w:firstLine="442"/>
        <w:jc w:val="center"/>
        <w:rPr>
          <w:rStyle w:val="aa"/>
        </w:rPr>
      </w:pPr>
      <w:r w:rsidRPr="00A04005">
        <w:rPr>
          <w:rStyle w:val="aa"/>
        </w:rPr>
        <w:t>表</w:t>
      </w:r>
      <w:r w:rsidRPr="00A04005">
        <w:rPr>
          <w:rStyle w:val="aa"/>
          <w:rFonts w:hint="eastAsia"/>
        </w:rPr>
        <w:t>2</w:t>
      </w:r>
      <w:r w:rsidRPr="00A04005">
        <w:rPr>
          <w:rStyle w:val="aa"/>
          <w:rFonts w:hint="eastAsia"/>
        </w:rPr>
        <w:t>：管理员需求表</w:t>
      </w:r>
    </w:p>
    <w:p w:rsidR="00D103B5" w:rsidRDefault="00D103B5" w:rsidP="001B6E6A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4394"/>
        <w:gridCol w:w="2602"/>
      </w:tblGrid>
      <w:tr w:rsidR="00D103B5" w:rsidTr="00111432">
        <w:tc>
          <w:tcPr>
            <w:tcW w:w="1526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子模块名称</w:t>
            </w:r>
          </w:p>
        </w:tc>
        <w:tc>
          <w:tcPr>
            <w:tcW w:w="4394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管理员需求</w:t>
            </w:r>
          </w:p>
        </w:tc>
        <w:tc>
          <w:tcPr>
            <w:tcW w:w="2602" w:type="dxa"/>
            <w:vAlign w:val="center"/>
          </w:tcPr>
          <w:p w:rsidR="00D103B5" w:rsidRPr="00A04005" w:rsidRDefault="00D103B5" w:rsidP="00111432">
            <w:pPr>
              <w:jc w:val="center"/>
              <w:rPr>
                <w:b/>
              </w:rPr>
            </w:pPr>
            <w:r w:rsidRPr="00A04005">
              <w:rPr>
                <w:rFonts w:hint="eastAsia"/>
                <w:b/>
              </w:rPr>
              <w:t>注释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登录</w:t>
            </w:r>
            <w:r w:rsidR="00A04005">
              <w:rPr>
                <w:rFonts w:hint="eastAsia"/>
              </w:rPr>
              <w:t>模块</w:t>
            </w:r>
          </w:p>
        </w:tc>
        <w:tc>
          <w:tcPr>
            <w:tcW w:w="4394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可以选择管理员登录，可以输入管理员账号与密码，可以修改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；</w:t>
            </w:r>
          </w:p>
        </w:tc>
        <w:tc>
          <w:tcPr>
            <w:tcW w:w="2602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无；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主界面</w:t>
            </w:r>
          </w:p>
        </w:tc>
        <w:tc>
          <w:tcPr>
            <w:tcW w:w="4394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查看自己的基本信息（包括管理员账号，权限等级等基本信息），可以进入其他子模块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D103B5" w:rsidP="00111432">
            <w:pPr>
              <w:jc w:val="center"/>
            </w:pPr>
            <w:r>
              <w:rPr>
                <w:rFonts w:hint="eastAsia"/>
              </w:rPr>
              <w:t>权限管理模块</w:t>
            </w:r>
          </w:p>
        </w:tc>
        <w:tc>
          <w:tcPr>
            <w:tcW w:w="4394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更改用户的权限等级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仅最高权限管理员可以操作；</w:t>
            </w:r>
          </w:p>
        </w:tc>
      </w:tr>
      <w:tr w:rsidR="00D103B5" w:rsidTr="00111432">
        <w:tc>
          <w:tcPr>
            <w:tcW w:w="1526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图书馆模块</w:t>
            </w:r>
          </w:p>
        </w:tc>
        <w:tc>
          <w:tcPr>
            <w:tcW w:w="4394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可以更改用户的所借书目以及还书日期，可以增加或删除馆藏；</w:t>
            </w:r>
          </w:p>
        </w:tc>
        <w:tc>
          <w:tcPr>
            <w:tcW w:w="2602" w:type="dxa"/>
            <w:vAlign w:val="center"/>
          </w:tcPr>
          <w:p w:rsidR="00D103B5" w:rsidRDefault="003454AA" w:rsidP="00111432">
            <w:pPr>
              <w:jc w:val="center"/>
            </w:pPr>
            <w:r>
              <w:rPr>
                <w:rFonts w:hint="eastAsia"/>
              </w:rPr>
              <w:t>仅图书馆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选课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添新的课程，可以更改用户的选课，可以更改课程的用户上限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选课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教务模块</w:t>
            </w:r>
          </w:p>
        </w:tc>
        <w:tc>
          <w:tcPr>
            <w:tcW w:w="4394" w:type="dxa"/>
            <w:vAlign w:val="center"/>
          </w:tcPr>
          <w:p w:rsidR="003454AA" w:rsidRDefault="00EB42FB" w:rsidP="00111432">
            <w:pPr>
              <w:jc w:val="center"/>
            </w:pPr>
            <w:r>
              <w:rPr>
                <w:rFonts w:hint="eastAsia"/>
              </w:rPr>
              <w:t>可以添加考试信息，</w:t>
            </w:r>
            <w:r w:rsidR="003454AA">
              <w:rPr>
                <w:rFonts w:hint="eastAsia"/>
              </w:rPr>
              <w:t>可以录入课程的成绩，可以编辑用户的考试成绩；</w:t>
            </w:r>
            <w:r>
              <w:rPr>
                <w:rFonts w:hint="eastAsia"/>
              </w:rPr>
              <w:t>可以查看修改所有课程信息；</w:t>
            </w:r>
          </w:p>
          <w:p w:rsidR="00EB42FB" w:rsidRDefault="00EB42FB" w:rsidP="00111432">
            <w:pPr>
              <w:jc w:val="center"/>
            </w:pPr>
            <w:r>
              <w:rPr>
                <w:rFonts w:hint="eastAsia"/>
              </w:rPr>
              <w:t>可以看某门课的学生册与成绩册，添加课程。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教务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商店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可以增加或删除商品信息，可以更改商品的价格与上架日期；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仅商店模块管理员可以操作；</w:t>
            </w:r>
          </w:p>
        </w:tc>
      </w:tr>
      <w:tr w:rsidR="003454AA" w:rsidTr="00111432">
        <w:tc>
          <w:tcPr>
            <w:tcW w:w="1526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银行模块</w:t>
            </w:r>
          </w:p>
        </w:tc>
        <w:tc>
          <w:tcPr>
            <w:tcW w:w="4394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2602" w:type="dxa"/>
            <w:vAlign w:val="center"/>
          </w:tcPr>
          <w:p w:rsidR="003454AA" w:rsidRDefault="003454AA" w:rsidP="00111432">
            <w:pPr>
              <w:jc w:val="center"/>
            </w:pPr>
            <w:r>
              <w:rPr>
                <w:rFonts w:hint="eastAsia"/>
              </w:rPr>
              <w:t>无管理员；</w:t>
            </w:r>
          </w:p>
        </w:tc>
      </w:tr>
    </w:tbl>
    <w:p w:rsidR="00D103B5" w:rsidRPr="001B6E6A" w:rsidRDefault="00D103B5" w:rsidP="001B6E6A"/>
    <w:p w:rsidR="00CB336F" w:rsidRDefault="00001207" w:rsidP="001B6E6A">
      <w:pPr>
        <w:pStyle w:val="2"/>
      </w:pPr>
      <w:bookmarkStart w:id="9" w:name="_Toc19054878"/>
      <w:r>
        <w:rPr>
          <w:rFonts w:hint="eastAsia"/>
        </w:rPr>
        <w:t>开发设计环境：</w:t>
      </w:r>
      <w:bookmarkEnd w:id="9"/>
    </w:p>
    <w:p w:rsidR="00C4229E" w:rsidRPr="00C4229E" w:rsidRDefault="00C4229E" w:rsidP="00C4229E"/>
    <w:p w:rsidR="0020222D" w:rsidRDefault="0020222D" w:rsidP="00A04005">
      <w:pPr>
        <w:pStyle w:val="a5"/>
        <w:ind w:left="374" w:firstLine="480"/>
      </w:pPr>
      <w:r>
        <w:t>集成开发环境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 w:rsidRPr="0020222D">
        <w:t xml:space="preserve">IntelliJ IDEA </w:t>
      </w:r>
      <w:r>
        <w:rPr>
          <w:rFonts w:hint="eastAsia"/>
        </w:rPr>
        <w:t>、</w:t>
      </w:r>
      <w:r>
        <w:t>Eclipse</w:t>
      </w:r>
      <w:r>
        <w:rPr>
          <w:rFonts w:hint="eastAsia"/>
        </w:rPr>
        <w:t>；</w:t>
      </w:r>
    </w:p>
    <w:p w:rsidR="0020222D" w:rsidRDefault="0020222D" w:rsidP="00A04005">
      <w:pPr>
        <w:pStyle w:val="a5"/>
        <w:ind w:left="374" w:firstLine="480"/>
      </w:pPr>
      <w:r>
        <w:t>软件开发工具包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 w:rsidRPr="0020222D">
        <w:t>jre1.8.0_211</w:t>
      </w:r>
      <w:r>
        <w:rPr>
          <w:rFonts w:hint="eastAsia"/>
        </w:rPr>
        <w:t>；</w:t>
      </w:r>
    </w:p>
    <w:p w:rsidR="0020222D" w:rsidRDefault="0020222D" w:rsidP="00A04005">
      <w:pPr>
        <w:pStyle w:val="a5"/>
        <w:ind w:left="374" w:firstLine="480"/>
      </w:pPr>
      <w:r>
        <w:t>数据库</w:t>
      </w:r>
      <w:r>
        <w:rPr>
          <w:rFonts w:hint="eastAsia"/>
        </w:rPr>
        <w:t>：</w:t>
      </w:r>
    </w:p>
    <w:p w:rsidR="0020222D" w:rsidRDefault="0020222D" w:rsidP="00A04005">
      <w:pPr>
        <w:pStyle w:val="a5"/>
        <w:ind w:left="780" w:firstLine="480"/>
      </w:pPr>
      <w:r>
        <w:t>Microsoft Access 2013</w:t>
      </w:r>
      <w:r>
        <w:rPr>
          <w:rFonts w:hint="eastAsia"/>
        </w:rPr>
        <w:t>；</w:t>
      </w:r>
    </w:p>
    <w:p w:rsidR="001B6E6A" w:rsidRPr="0020222D" w:rsidRDefault="001B6E6A" w:rsidP="0020222D">
      <w:pPr>
        <w:widowControl/>
        <w:jc w:val="left"/>
        <w:rPr>
          <w:sz w:val="21"/>
        </w:rPr>
      </w:pPr>
      <w:r>
        <w:br w:type="page"/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10" w:name="_Toc19054879"/>
      <w:r>
        <w:rPr>
          <w:rFonts w:hint="eastAsia"/>
        </w:rPr>
        <w:lastRenderedPageBreak/>
        <w:t>程序系统的结构</w:t>
      </w:r>
      <w:bookmarkEnd w:id="6"/>
      <w:bookmarkEnd w:id="10"/>
    </w:p>
    <w:p w:rsidR="00210D3A" w:rsidRDefault="00CB336F" w:rsidP="003B43D4">
      <w:pPr>
        <w:pStyle w:val="a5"/>
        <w:ind w:left="374" w:firstLine="480"/>
      </w:pPr>
      <w:r>
        <w:rPr>
          <w:rFonts w:hint="eastAsia"/>
        </w:rPr>
        <w:t>用一系列图表列出本程序系统内的每个程序（包括每个模块和子程序）的名称、标识符和它们之间的层次结构关系。</w:t>
      </w:r>
    </w:p>
    <w:p w:rsidR="00684637" w:rsidRDefault="00684637" w:rsidP="003B43D4">
      <w:pPr>
        <w:pStyle w:val="a5"/>
        <w:ind w:left="374" w:firstLine="480"/>
      </w:pPr>
    </w:p>
    <w:p w:rsidR="00684637" w:rsidRDefault="00373654" w:rsidP="00684637">
      <w:pPr>
        <w:pStyle w:val="a5"/>
        <w:ind w:left="374" w:firstLineChars="21" w:firstLine="50"/>
        <w:jc w:val="center"/>
      </w:pPr>
      <w:r>
        <w:object w:dxaOrig="10261" w:dyaOrig="13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544.2pt" o:ole="">
            <v:imagedata r:id="rId8" o:title=""/>
          </v:shape>
          <o:OLEObject Type="Embed" ProgID="Visio.Drawing.15" ShapeID="_x0000_i1025" DrawAspect="Content" ObjectID="_1629671557" r:id="rId9"/>
        </w:object>
      </w:r>
    </w:p>
    <w:p w:rsidR="00CB336F" w:rsidRDefault="00CB336F" w:rsidP="00CB336F">
      <w:pPr>
        <w:pStyle w:val="1"/>
        <w:numPr>
          <w:ilvl w:val="0"/>
          <w:numId w:val="2"/>
        </w:numPr>
      </w:pPr>
      <w:bookmarkStart w:id="11" w:name="_Toc521465562"/>
      <w:bookmarkStart w:id="12" w:name="_Toc19054880"/>
      <w:r>
        <w:rPr>
          <w:rFonts w:hint="eastAsia"/>
        </w:rPr>
        <w:lastRenderedPageBreak/>
        <w:t>用户管理模块设计说明</w:t>
      </w:r>
      <w:bookmarkEnd w:id="11"/>
      <w:bookmarkEnd w:id="12"/>
    </w:p>
    <w:p w:rsidR="00CB336F" w:rsidRPr="00CB336F" w:rsidRDefault="00CB336F" w:rsidP="00CB336F">
      <w:pPr>
        <w:pStyle w:val="2"/>
      </w:pPr>
      <w:bookmarkStart w:id="13" w:name="_Toc19054881"/>
      <w:r w:rsidRPr="00CB336F">
        <w:rPr>
          <w:rFonts w:hint="eastAsia"/>
        </w:rPr>
        <w:t>模块背景</w:t>
      </w:r>
      <w:bookmarkEnd w:id="13"/>
    </w:p>
    <w:p w:rsidR="00CB336F" w:rsidRDefault="003B43D4" w:rsidP="003B43D4">
      <w:pPr>
        <w:pStyle w:val="a5"/>
        <w:ind w:left="374" w:firstLine="480"/>
      </w:pPr>
      <w:r w:rsidRPr="003B43D4">
        <w:rPr>
          <w:rFonts w:hint="eastAsia"/>
        </w:rPr>
        <w:t>本模块作为用户管理模块，主要用途为管理用户的登入与登出、管理员的登入与登出。同时也当做整个程序启动器</w:t>
      </w:r>
      <w:r>
        <w:rPr>
          <w:rFonts w:hint="eastAsia"/>
        </w:rPr>
        <w:t>、与服务端的通信建立模块来运行。</w:t>
      </w:r>
    </w:p>
    <w:p w:rsidR="00684637" w:rsidRPr="003B43D4" w:rsidRDefault="00684637" w:rsidP="003B43D4">
      <w:pPr>
        <w:pStyle w:val="a5"/>
        <w:ind w:left="374" w:firstLine="480"/>
      </w:pPr>
    </w:p>
    <w:p w:rsidR="00CB336F" w:rsidRPr="00CB336F" w:rsidRDefault="00CB336F" w:rsidP="00CB336F">
      <w:pPr>
        <w:pStyle w:val="2"/>
      </w:pPr>
      <w:bookmarkStart w:id="14" w:name="_Toc19054882"/>
      <w:r w:rsidRPr="00CB336F">
        <w:rPr>
          <w:rFonts w:hint="eastAsia"/>
        </w:rPr>
        <w:t>需求分析</w:t>
      </w:r>
      <w:bookmarkEnd w:id="14"/>
    </w:p>
    <w:p w:rsidR="00CB336F" w:rsidRDefault="00993818" w:rsidP="00CB336F">
      <w:r>
        <w:rPr>
          <w:noProof/>
        </w:rPr>
        <w:pict>
          <v:rect id="矩形 52" o:spid="_x0000_s1034" style="position:absolute;left:0;text-align:left;margin-left:253.8pt;margin-top:14.85pt;width:64.2pt;height:23.4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666DD1" w:rsidRPr="00D8579C" w:rsidRDefault="00666DD1" w:rsidP="00740C43">
                  <w:r>
                    <w:rPr>
                      <w:rFonts w:hint="eastAsia"/>
                    </w:rPr>
                    <w:t>更新信息</w:t>
                  </w:r>
                </w:p>
                <w:p w:rsidR="00666DD1" w:rsidRDefault="00666DD1" w:rsidP="00CB336F">
                  <w:pPr>
                    <w:jc w:val="center"/>
                  </w:pPr>
                </w:p>
              </w:txbxContent>
            </v:textbox>
          </v:rect>
        </w:pict>
      </w:r>
      <w:r>
        <w:rPr>
          <w:noProof/>
        </w:rPr>
        <w:pict>
          <v:rect id="_x0000_s1081" style="position:absolute;left:0;text-align:left;margin-left:71.4pt;margin-top:14.85pt;width:64.2pt;height:23.4pt;z-index:251715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">
            <v:textbox>
              <w:txbxContent>
                <w:p w:rsidR="00666DD1" w:rsidRPr="00D8579C" w:rsidRDefault="00666DD1" w:rsidP="003B43D4">
                  <w:r>
                    <w:rPr>
                      <w:rFonts w:hint="eastAsia"/>
                    </w:rPr>
                    <w:t>建立通信</w:t>
                  </w:r>
                </w:p>
                <w:p w:rsidR="00666DD1" w:rsidRDefault="00666DD1" w:rsidP="003B43D4">
                  <w:pPr>
                    <w:jc w:val="center"/>
                  </w:pPr>
                </w:p>
              </w:txbxContent>
            </v:textbox>
          </v:rect>
        </w:pict>
      </w:r>
    </w:p>
    <w:p w:rsidR="00CB336F" w:rsidRDefault="00CB336F" w:rsidP="00CB336F"/>
    <w:p w:rsidR="00CB336F" w:rsidRDefault="00993818" w:rsidP="00CB336F">
      <w:r>
        <w:rPr>
          <w:noProof/>
        </w:rPr>
        <w:pict>
          <v:line id="_x0000_s1080" style="position:absolute;left:0;text-align:left;flip:x y;z-index:251714560;visibility:visible" from="119.4pt,7.05pt" to="188.4pt,4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  <w:r>
        <w:rPr>
          <w:noProof/>
        </w:rPr>
        <w:pict>
          <v:line id="直接连接符 55" o:spid="_x0000_s1037" style="position:absolute;left:0;text-align:left;flip:y;z-index:251700224;visibility:visible" from="189pt,6.45pt" to="264.6pt,4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">
            <v:stroke endarrow="block"/>
          </v:line>
        </w:pict>
      </w:r>
    </w:p>
    <w:p w:rsidR="00CB336F" w:rsidRDefault="00CB336F" w:rsidP="00CB336F"/>
    <w:p w:rsidR="00CB336F" w:rsidRDefault="00993818" w:rsidP="00CB336F">
      <w:r>
        <w:rPr>
          <w:noProof/>
        </w:rPr>
        <w:pict>
          <v:rect id="矩形 53" o:spid="_x0000_s1035" style="position:absolute;left:0;text-align:left;margin-left:145.2pt;margin-top:11.9pt;width:81pt;height:39.65pt;z-index:2516940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">
            <v:textbox>
              <w:txbxContent>
                <w:p w:rsidR="00666DD1" w:rsidRDefault="00666DD1" w:rsidP="00CB336F">
                  <w:r>
                    <w:rPr>
                      <w:rFonts w:hint="eastAsia"/>
                    </w:rPr>
                    <w:t>系统用户管理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3B43D4" w:rsidRDefault="00993818" w:rsidP="00CB336F">
      <w:r>
        <w:rPr>
          <w:noProof/>
        </w:rPr>
        <w:pict>
          <v:line id="直接连接符 56" o:spid="_x0000_s1038" style="position:absolute;left:0;text-align:left;z-index:251701248;visibility:visible" from="184.2pt,4.75pt" to="287.4pt,4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">
            <v:stroke endarrow="block"/>
          </v:line>
        </w:pict>
      </w:r>
      <w:r>
        <w:rPr>
          <w:noProof/>
        </w:rPr>
        <w:pict>
          <v:line id="直接连接符 54" o:spid="_x0000_s1036" style="position:absolute;left:0;text-align:left;flip:x;z-index:251699200;visibility:visible" from="91.2pt,4.75pt" to="184.2pt,4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">
            <v:stroke endarrow="block"/>
          </v:line>
        </w:pict>
      </w:r>
    </w:p>
    <w:p w:rsidR="003B43D4" w:rsidRDefault="003B43D4" w:rsidP="00CB336F"/>
    <w:p w:rsidR="003B43D4" w:rsidRDefault="00993818" w:rsidP="00CB336F">
      <w:r>
        <w:rPr>
          <w:noProof/>
        </w:rPr>
        <w:pict>
          <v:rect id="矩形 49" o:spid="_x0000_s1031" style="position:absolute;left:0;text-align:left;margin-left:1in;margin-top:15.55pt;width:45pt;height:23.4pt;z-index:2516961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">
            <v:textbox>
              <w:txbxContent>
                <w:p w:rsidR="00666DD1" w:rsidRDefault="00666DD1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录</w:t>
                  </w:r>
                </w:p>
              </w:txbxContent>
            </v:textbox>
          </v:rect>
        </w:pict>
      </w:r>
      <w:r>
        <w:rPr>
          <w:noProof/>
        </w:rPr>
        <w:pict>
          <v:rect id="矩形 50" o:spid="_x0000_s1032" style="position:absolute;left:0;text-align:left;margin-left:273pt;margin-top:12.55pt;width:45pt;height:23.4pt;z-index:2516981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">
            <v:textbox>
              <w:txbxContent>
                <w:p w:rsidR="00666DD1" w:rsidRDefault="00666DD1" w:rsidP="00CB336F">
                  <w:pPr>
                    <w:jc w:val="center"/>
                  </w:pPr>
                  <w:r>
                    <w:rPr>
                      <w:rFonts w:hint="eastAsia"/>
                    </w:rPr>
                    <w:t>登出</w:t>
                  </w:r>
                </w:p>
              </w:txbxContent>
            </v:textbox>
          </v:rect>
        </w:pict>
      </w:r>
    </w:p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CB336F"/>
    <w:p w:rsidR="003B43D4" w:rsidRDefault="003B43D4" w:rsidP="003B43D4">
      <w:pPr>
        <w:pStyle w:val="a5"/>
        <w:ind w:left="374" w:firstLine="480"/>
      </w:pPr>
      <w:r>
        <w:t>本模块主要实现的功能是实现用户登入与登出</w:t>
      </w:r>
      <w:r>
        <w:rPr>
          <w:rFonts w:hint="eastAsia"/>
        </w:rPr>
        <w:t>，</w:t>
      </w:r>
      <w:r>
        <w:t>并在对应情况再后端同时与服务端建立</w:t>
      </w:r>
      <w:r>
        <w:t>socket</w:t>
      </w:r>
      <w:r>
        <w:t>连接</w:t>
      </w:r>
      <w:r>
        <w:rPr>
          <w:rFonts w:hint="eastAsia"/>
        </w:rPr>
        <w:t>。</w:t>
      </w:r>
      <w:r w:rsidR="002745E4">
        <w:rPr>
          <w:rFonts w:hint="eastAsia"/>
        </w:rPr>
        <w:t>在登录成功后建立主界面窗口。</w:t>
      </w:r>
    </w:p>
    <w:p w:rsidR="00CB336F" w:rsidRPr="00CB336F" w:rsidRDefault="00CB336F" w:rsidP="00CB336F">
      <w:pPr>
        <w:pStyle w:val="2"/>
      </w:pPr>
      <w:bookmarkStart w:id="15" w:name="_Toc19054883"/>
      <w:r w:rsidRPr="00CB336F">
        <w:rPr>
          <w:rFonts w:hint="eastAsia"/>
        </w:rPr>
        <w:t>系统</w:t>
      </w:r>
      <w:r>
        <w:rPr>
          <w:rFonts w:hint="eastAsia"/>
        </w:rPr>
        <w:t>设计</w:t>
      </w:r>
      <w:bookmarkEnd w:id="15"/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6" w:name="_Toc19054884"/>
      <w:r>
        <w:rPr>
          <w:rFonts w:hint="eastAsia"/>
        </w:rPr>
        <w:t>界面设计</w:t>
      </w:r>
      <w:bookmarkEnd w:id="16"/>
    </w:p>
    <w:p w:rsidR="00CB336F" w:rsidRDefault="00CB336F" w:rsidP="00CB336F">
      <w:r>
        <w:rPr>
          <w:rFonts w:hint="eastAsia"/>
        </w:rPr>
        <w:t>Client</w:t>
      </w:r>
      <w:r>
        <w:rPr>
          <w:rFonts w:hint="eastAsia"/>
        </w:rPr>
        <w:t>端：</w:t>
      </w:r>
    </w:p>
    <w:p w:rsidR="00EB3F8D" w:rsidRDefault="00EB3F8D" w:rsidP="00CB336F"/>
    <w:p w:rsidR="00EB3F8D" w:rsidRDefault="00EB3F8D" w:rsidP="00EB3F8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登录器界面：</w:t>
      </w:r>
    </w:p>
    <w:p w:rsidR="00EB3F8D" w:rsidRDefault="00EB3F8D" w:rsidP="00EB3F8D"/>
    <w:p w:rsidR="00EB3F8D" w:rsidRDefault="00EB3F8D" w:rsidP="00EB3F8D">
      <w:pPr>
        <w:pStyle w:val="a5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2DF1EA37" wp14:editId="51213671">
            <wp:extent cx="3810330" cy="304826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10330" cy="304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F8D" w:rsidRDefault="00EB3F8D" w:rsidP="00EB3F8D">
      <w:pPr>
        <w:pStyle w:val="a5"/>
        <w:ind w:left="420" w:firstLineChars="0" w:firstLine="0"/>
      </w:pPr>
    </w:p>
    <w:p w:rsidR="00EB3F8D" w:rsidRDefault="00EB3F8D" w:rsidP="00EB3F8D">
      <w:pPr>
        <w:pStyle w:val="a5"/>
        <w:numPr>
          <w:ilvl w:val="0"/>
          <w:numId w:val="11"/>
        </w:numPr>
        <w:ind w:firstLineChars="0"/>
      </w:pPr>
      <w:r>
        <w:t>学生主界面</w:t>
      </w:r>
      <w:r>
        <w:rPr>
          <w:rFonts w:hint="eastAsia"/>
        </w:rPr>
        <w:t>：</w:t>
      </w:r>
    </w:p>
    <w:p w:rsidR="00EB3F8D" w:rsidRDefault="00EB3F8D" w:rsidP="00EB3F8D"/>
    <w:p w:rsidR="00EB3F8D" w:rsidRDefault="00EB3F8D" w:rsidP="00EB3F8D">
      <w:r>
        <w:rPr>
          <w:noProof/>
        </w:rPr>
        <w:drawing>
          <wp:inline distT="0" distB="0" distL="0" distR="0" wp14:anchorId="783DFE76" wp14:editId="324BC95C">
            <wp:extent cx="5274310" cy="37973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F8D" w:rsidRDefault="00EB3F8D" w:rsidP="00EB3F8D"/>
    <w:p w:rsidR="00EB3F8D" w:rsidRDefault="00EB3F8D" w:rsidP="00EB3F8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图书馆界面</w:t>
      </w:r>
    </w:p>
    <w:p w:rsidR="00EB3F8D" w:rsidRDefault="00EB3F8D" w:rsidP="00EB3F8D">
      <w:pPr>
        <w:pStyle w:val="a5"/>
        <w:ind w:left="420" w:firstLineChars="0" w:firstLine="0"/>
      </w:pPr>
    </w:p>
    <w:p w:rsidR="00EB3F8D" w:rsidRDefault="00EB3F8D" w:rsidP="00EB3F8D">
      <w:pPr>
        <w:pStyle w:val="a5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3AC3EE97" wp14:editId="71D1ED32">
            <wp:extent cx="5274310" cy="37973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F8D" w:rsidRDefault="00EB3F8D" w:rsidP="00EB3F8D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教务界面：</w:t>
      </w:r>
    </w:p>
    <w:p w:rsidR="00EB3F8D" w:rsidRDefault="00EB3F8D" w:rsidP="00EB3F8D">
      <w:pPr>
        <w:pStyle w:val="a5"/>
        <w:ind w:left="420" w:firstLineChars="0" w:firstLine="0"/>
      </w:pPr>
    </w:p>
    <w:p w:rsidR="00516E3E" w:rsidRDefault="00EB3F8D" w:rsidP="003B43D4">
      <w:pPr>
        <w:jc w:val="center"/>
      </w:pPr>
      <w:r>
        <w:rPr>
          <w:noProof/>
        </w:rPr>
        <w:drawing>
          <wp:inline distT="0" distB="0" distL="0" distR="0" wp14:anchorId="7DB056C6" wp14:editId="35933A10">
            <wp:extent cx="5274310" cy="37973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F8D" w:rsidRDefault="00243134" w:rsidP="00EB3F8D">
      <w:pPr>
        <w:pStyle w:val="a5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商店界面：</w:t>
      </w:r>
    </w:p>
    <w:p w:rsidR="00243134" w:rsidRDefault="00243134" w:rsidP="00243134">
      <w:pPr>
        <w:pStyle w:val="a5"/>
        <w:ind w:left="420" w:firstLineChars="0" w:firstLine="0"/>
        <w:jc w:val="left"/>
      </w:pPr>
      <w:r>
        <w:rPr>
          <w:noProof/>
        </w:rPr>
        <w:lastRenderedPageBreak/>
        <w:drawing>
          <wp:inline distT="0" distB="0" distL="0" distR="0" wp14:anchorId="0D39604A" wp14:editId="249AC316">
            <wp:extent cx="5274310" cy="37973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3134" w:rsidRDefault="00243134" w:rsidP="00243134">
      <w:pPr>
        <w:pStyle w:val="a5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银行界面：</w:t>
      </w:r>
    </w:p>
    <w:p w:rsidR="00243134" w:rsidRPr="009F15E8" w:rsidRDefault="00243134" w:rsidP="00243134">
      <w:pPr>
        <w:pStyle w:val="a5"/>
        <w:ind w:left="420" w:firstLineChars="0" w:firstLine="0"/>
        <w:jc w:val="left"/>
      </w:pPr>
      <w:r>
        <w:rPr>
          <w:noProof/>
        </w:rPr>
        <w:drawing>
          <wp:inline distT="0" distB="0" distL="0" distR="0" wp14:anchorId="3136CA84" wp14:editId="60A01240">
            <wp:extent cx="5274310" cy="37973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336F" w:rsidRPr="00CB336F" w:rsidRDefault="00CB336F" w:rsidP="00CB336F">
      <w:pPr>
        <w:pStyle w:val="2"/>
        <w:numPr>
          <w:ilvl w:val="2"/>
          <w:numId w:val="2"/>
        </w:numPr>
      </w:pPr>
      <w:bookmarkStart w:id="17" w:name="_Toc19054885"/>
      <w:r w:rsidRPr="00CB336F">
        <w:rPr>
          <w:rFonts w:hint="eastAsia"/>
        </w:rPr>
        <w:lastRenderedPageBreak/>
        <w:t>模块流程图</w:t>
      </w:r>
      <w:bookmarkEnd w:id="17"/>
    </w:p>
    <w:p w:rsidR="00CB336F" w:rsidRDefault="00CB336F" w:rsidP="00CB336F"/>
    <w:p w:rsidR="00CB336F" w:rsidRDefault="00CB336F" w:rsidP="00CB336F"/>
    <w:p w:rsidR="00CB336F" w:rsidRDefault="00993818" w:rsidP="00CB336F">
      <w:r>
        <w:rPr>
          <w:noProof/>
        </w:rPr>
        <w:pict>
          <v:rect id="_x0000_s1082" style="position:absolute;left:0;text-align:left;margin-left:22.8pt;margin-top:8.2pt;width:81pt;height:32.3pt;z-index:251716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666DD1" w:rsidRPr="00D8579C" w:rsidRDefault="00666DD1" w:rsidP="003B43D4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建立通信</w:t>
                  </w:r>
                </w:p>
              </w:txbxContent>
            </v:textbox>
          </v:rect>
        </w:pict>
      </w:r>
      <w:r>
        <w:rPr>
          <w:noProof/>
        </w:rPr>
        <w:pict>
          <v:rect id="矩形 47" o:spid="_x0000_s1028" style="position:absolute;left:0;text-align:left;margin-left:274.8pt;margin-top:8.2pt;width:82.75pt;height:32.3pt;z-index:251704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">
            <v:textbox>
              <w:txbxContent>
                <w:p w:rsidR="00666DD1" w:rsidRPr="00D8579C" w:rsidRDefault="00666DD1" w:rsidP="00CB336F">
                  <w:r>
                    <w:rPr>
                      <w:rFonts w:hint="eastAsia"/>
                    </w:rPr>
                    <w:t>用户登出</w:t>
                  </w:r>
                </w:p>
              </w:txbxContent>
            </v:textbox>
          </v:rect>
        </w:pict>
      </w:r>
      <w:r>
        <w:rPr>
          <w:noProof/>
        </w:rPr>
        <w:pict>
          <v:rect id="矩形 46" o:spid="_x0000_s1029" style="position:absolute;left:0;text-align:left;margin-left:148.8pt;margin-top:8pt;width:81pt;height:32.3pt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">
            <v:textbox>
              <w:txbxContent>
                <w:p w:rsidR="00666DD1" w:rsidRPr="00D8579C" w:rsidRDefault="00666DD1" w:rsidP="00820603">
                  <w:pPr>
                    <w:ind w:firstLineChars="100" w:firstLine="240"/>
                  </w:pPr>
                  <w:r w:rsidRPr="00D8579C">
                    <w:rPr>
                      <w:rFonts w:hint="eastAsia"/>
                    </w:rPr>
                    <w:t>用户登录</w:t>
                  </w:r>
                </w:p>
              </w:txbxContent>
            </v:textbox>
          </v:rect>
        </w:pict>
      </w:r>
    </w:p>
    <w:p w:rsidR="00CB336F" w:rsidRDefault="00993818" w:rsidP="00CB336F">
      <w:r>
        <w:rPr>
          <w:noProof/>
        </w:rPr>
        <w:pict>
          <v:line id="_x0000_s1083" style="position:absolute;left:0;text-align:left;z-index:251717632;visibility:visible;mso-wrap-distance-top:-3e-5mm;mso-wrap-distance-bottom:-3e-5mm" from="103.8pt,8.2pt" to="148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  <w:r>
        <w:rPr>
          <w:noProof/>
        </w:rPr>
        <w:pict>
          <v:line id="直接连接符 45" o:spid="_x0000_s1027" style="position:absolute;left:0;text-align:left;z-index:251705344;visibility:visible;mso-wrap-distance-top:-3e-5mm;mso-wrap-distance-bottom:-3e-5mm" from="229.8pt,8.2pt" to="274.8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">
            <v:stroke endarrow="block"/>
          </v:line>
        </w:pict>
      </w:r>
    </w:p>
    <w:p w:rsidR="00CB336F" w:rsidRDefault="00993818" w:rsidP="00CB336F">
      <w:r>
        <w:rPr>
          <w:noProof/>
        </w:rPr>
        <w:pict>
          <v:rect id="矩形 44" o:spid="_x0000_s1026" style="position:absolute;left:0;text-align:left;margin-left:148.8pt;margin-top:8.2pt;width:90pt;height:31.2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">
            <v:textbox>
              <w:txbxContent>
                <w:p w:rsidR="00666DD1" w:rsidRPr="00D8579C" w:rsidRDefault="00666DD1" w:rsidP="00820603">
                  <w:pPr>
                    <w:ind w:firstLineChars="100" w:firstLine="240"/>
                  </w:pPr>
                  <w:r>
                    <w:rPr>
                      <w:rFonts w:hint="eastAsia"/>
                    </w:rPr>
                    <w:t>更新信息</w:t>
                  </w:r>
                </w:p>
              </w:txbxContent>
            </v:textbox>
          </v:rect>
        </w:pict>
      </w:r>
    </w:p>
    <w:p w:rsidR="00CB336F" w:rsidRDefault="00CB336F" w:rsidP="00CB336F"/>
    <w:p w:rsidR="00CB336F" w:rsidRDefault="00CB336F" w:rsidP="00CB336F"/>
    <w:p w:rsidR="00CB336F" w:rsidRDefault="00CB336F" w:rsidP="00CB336F">
      <w:pPr>
        <w:pStyle w:val="2"/>
        <w:numPr>
          <w:ilvl w:val="2"/>
          <w:numId w:val="2"/>
        </w:numPr>
      </w:pPr>
      <w:bookmarkStart w:id="18" w:name="_Toc19054886"/>
      <w:r>
        <w:rPr>
          <w:rFonts w:hint="eastAsia"/>
        </w:rPr>
        <w:t>类分析</w:t>
      </w:r>
      <w:bookmarkEnd w:id="18"/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B1376D">
        <w:rPr>
          <w:rFonts w:ascii="宋体" w:hAnsi="宋体" w:hint="eastAsia"/>
          <w:b/>
        </w:rPr>
        <w:t>实体类</w:t>
      </w:r>
      <w:r w:rsidRPr="00CB336F">
        <w:rPr>
          <w:rFonts w:ascii="宋体" w:hAnsi="宋体" w:hint="eastAsia"/>
        </w:rPr>
        <w:t>：登录账户(学生</w:t>
      </w:r>
      <w:r w:rsidR="008E40A3">
        <w:rPr>
          <w:rFonts w:ascii="宋体" w:hAnsi="宋体"/>
        </w:rPr>
        <w:t>/</w:t>
      </w:r>
      <w:r w:rsidR="008E40A3">
        <w:rPr>
          <w:rFonts w:ascii="宋体" w:hAnsi="宋体" w:hint="eastAsia"/>
        </w:rPr>
        <w:t>教师</w:t>
      </w:r>
      <w:r w:rsidRPr="00CB336F">
        <w:rPr>
          <w:rFonts w:ascii="宋体" w:hAnsi="宋体" w:hint="eastAsia"/>
        </w:rPr>
        <w:t>/管理员)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User：</w:t>
      </w:r>
    </w:p>
    <w:tbl>
      <w:tblPr>
        <w:tblW w:w="8027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43"/>
        <w:gridCol w:w="2016"/>
        <w:gridCol w:w="1779"/>
        <w:gridCol w:w="1888"/>
        <w:gridCol w:w="1601"/>
      </w:tblGrid>
      <w:tr w:rsidR="002E6365" w:rsidRPr="00D8579C" w:rsidTr="00492C7F">
        <w:trPr>
          <w:trHeight w:val="413"/>
        </w:trPr>
        <w:tc>
          <w:tcPr>
            <w:tcW w:w="782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896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053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760" w:type="dxa"/>
            <w:shd w:val="clear" w:color="auto" w:fill="auto"/>
            <w:vAlign w:val="center"/>
          </w:tcPr>
          <w:p w:rsidR="002E6365" w:rsidRPr="00492C7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2E6365" w:rsidRPr="00D8579C" w:rsidTr="00492C7F">
        <w:trPr>
          <w:trHeight w:val="421"/>
        </w:trPr>
        <w:tc>
          <w:tcPr>
            <w:tcW w:w="782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vAlign w:val="center"/>
          </w:tcPr>
          <w:p w:rsidR="002E6365" w:rsidRPr="00CB336F" w:rsidRDefault="002745E4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EcardNumber</w:t>
            </w:r>
          </w:p>
        </w:tc>
        <w:tc>
          <w:tcPr>
            <w:tcW w:w="1896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</w:p>
        </w:tc>
        <w:tc>
          <w:tcPr>
            <w:tcW w:w="1760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2E6365" w:rsidRPr="00D8579C" w:rsidTr="00492C7F">
        <w:trPr>
          <w:trHeight w:val="273"/>
        </w:trPr>
        <w:tc>
          <w:tcPr>
            <w:tcW w:w="782" w:type="dxa"/>
            <w:vAlign w:val="center"/>
          </w:tcPr>
          <w:p w:rsidR="002E6365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  <w:vAlign w:val="center"/>
          </w:tcPr>
          <w:p w:rsidR="002E6365" w:rsidRPr="00CB336F" w:rsidRDefault="002745E4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password</w:t>
            </w:r>
          </w:p>
        </w:tc>
        <w:tc>
          <w:tcPr>
            <w:tcW w:w="1896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053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60" w:type="dxa"/>
            <w:vAlign w:val="center"/>
          </w:tcPr>
          <w:p w:rsidR="002E6365" w:rsidRPr="00CB336F" w:rsidRDefault="002E636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8E0122" w:rsidRPr="00D8579C" w:rsidTr="00492C7F">
        <w:trPr>
          <w:trHeight w:val="273"/>
        </w:trPr>
        <w:tc>
          <w:tcPr>
            <w:tcW w:w="782" w:type="dxa"/>
            <w:vAlign w:val="center"/>
          </w:tcPr>
          <w:p w:rsidR="008E0122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536" w:type="dxa"/>
            <w:vAlign w:val="center"/>
          </w:tcPr>
          <w:p w:rsidR="008E0122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AuthorityNumber</w:t>
            </w:r>
          </w:p>
        </w:tc>
        <w:tc>
          <w:tcPr>
            <w:tcW w:w="1896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Int</w:t>
            </w:r>
          </w:p>
        </w:tc>
        <w:tc>
          <w:tcPr>
            <w:tcW w:w="2053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0~</w:t>
            </w:r>
            <w:r>
              <w:rPr>
                <w:rFonts w:ascii="宋体"/>
              </w:rPr>
              <w:t>6的整数</w:t>
            </w:r>
          </w:p>
        </w:tc>
        <w:tc>
          <w:tcPr>
            <w:tcW w:w="1760" w:type="dxa"/>
            <w:vAlign w:val="center"/>
          </w:tcPr>
          <w:p w:rsidR="008E0122" w:rsidRPr="00CB336F" w:rsidRDefault="008E012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权限值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  <w:b/>
          <w:color w:val="FF0000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/>
        </w:rPr>
      </w:pPr>
      <w:r w:rsidRPr="00B1376D">
        <w:rPr>
          <w:rFonts w:ascii="宋体" w:hAnsi="宋体" w:hint="eastAsia"/>
          <w:b/>
        </w:rPr>
        <w:t>服务类</w:t>
      </w:r>
      <w:r w:rsidRPr="00CB336F">
        <w:rPr>
          <w:rFonts w:ascii="宋体" w:hAnsi="宋体" w:hint="eastAsia"/>
        </w:rPr>
        <w:t>：</w:t>
      </w: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Client端：</w:t>
      </w:r>
      <w:r w:rsidR="008E40A3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Client</w:t>
      </w:r>
      <w:r w:rsidR="008E40A3">
        <w:rPr>
          <w:rFonts w:ascii="宋体" w:hAnsi="宋体" w:hint="eastAsia"/>
        </w:rPr>
        <w:t>Srv</w:t>
      </w:r>
    </w:p>
    <w:tbl>
      <w:tblPr>
        <w:tblpPr w:leftFromText="180" w:rightFromText="180" w:vertAnchor="page" w:horzAnchor="margin" w:tblpXSpec="center" w:tblpY="1921"/>
        <w:tblW w:w="792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8E40A3" w:rsidRPr="00D8579C" w:rsidTr="00492C7F">
        <w:tc>
          <w:tcPr>
            <w:tcW w:w="840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417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3969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1701" w:type="dxa"/>
            <w:shd w:val="clear" w:color="auto" w:fill="FFFFFF" w:themeFill="background1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8E40A3" w:rsidRPr="00D8579C" w:rsidTr="00516E3E">
        <w:trPr>
          <w:trHeight w:val="330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login</w:t>
            </w:r>
            <w:r w:rsidRPr="00492C7F">
              <w:rPr>
                <w:rFonts w:ascii="宋体" w:hAnsi="宋体"/>
              </w:rPr>
              <w:t>(</w:t>
            </w:r>
            <w:r w:rsidRPr="00492C7F">
              <w:rPr>
                <w:rFonts w:ascii="宋体" w:hAnsi="宋体" w:hint="eastAsia"/>
              </w:rPr>
              <w:t>User</w:t>
            </w:r>
            <w:r w:rsidRPr="00492C7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2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register(User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8E40A3" w:rsidRPr="00D8579C" w:rsidTr="00516E3E">
        <w:trPr>
          <w:trHeight w:val="302"/>
        </w:trPr>
        <w:tc>
          <w:tcPr>
            <w:tcW w:w="840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3</w:t>
            </w:r>
          </w:p>
        </w:tc>
        <w:tc>
          <w:tcPr>
            <w:tcW w:w="1417" w:type="dxa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8E40A3" w:rsidRPr="00492C7F" w:rsidRDefault="008E40A3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F93F5E" w:rsidRPr="00D8579C" w:rsidTr="00516E3E">
        <w:trPr>
          <w:trHeight w:val="273"/>
        </w:trPr>
        <w:tc>
          <w:tcPr>
            <w:tcW w:w="840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4</w:t>
            </w:r>
          </w:p>
        </w:tc>
        <w:tc>
          <w:tcPr>
            <w:tcW w:w="1417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F93F5E" w:rsidRPr="00492C7F" w:rsidRDefault="00F93F5E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</w:tr>
    </w:tbl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F93F5E" w:rsidRDefault="00F93F5E" w:rsidP="00CB336F">
      <w:pPr>
        <w:tabs>
          <w:tab w:val="left" w:pos="540"/>
        </w:tabs>
        <w:rPr>
          <w:rFonts w:ascii="宋体" w:hAnsi="宋体"/>
        </w:rPr>
      </w:pPr>
    </w:p>
    <w:p w:rsidR="00CB336F" w:rsidRPr="00CB336F" w:rsidRDefault="00CB336F" w:rsidP="00CB336F">
      <w:pPr>
        <w:tabs>
          <w:tab w:val="left" w:pos="540"/>
        </w:tabs>
        <w:rPr>
          <w:rFonts w:ascii="宋体" w:hAnsi="宋体"/>
        </w:rPr>
      </w:pPr>
      <w:r w:rsidRPr="00CB336F">
        <w:rPr>
          <w:rFonts w:ascii="宋体" w:hAnsi="宋体" w:hint="eastAsia"/>
        </w:rPr>
        <w:t>Server端：</w:t>
      </w:r>
      <w:r w:rsidR="00971BAF">
        <w:rPr>
          <w:rFonts w:ascii="宋体" w:hAnsi="宋体" w:hint="eastAsia"/>
        </w:rPr>
        <w:t>IUser</w:t>
      </w:r>
      <w:r w:rsidR="0045630E">
        <w:rPr>
          <w:rFonts w:ascii="宋体" w:hAnsi="宋体" w:hint="eastAsia"/>
        </w:rPr>
        <w:t>Server</w:t>
      </w:r>
      <w:r w:rsidR="00971BAF">
        <w:rPr>
          <w:rFonts w:ascii="宋体" w:hAnsi="宋体" w:hint="eastAsia"/>
        </w:rPr>
        <w:t>Srv</w:t>
      </w:r>
    </w:p>
    <w:tbl>
      <w:tblPr>
        <w:tblW w:w="7927" w:type="dxa"/>
        <w:tblInd w:w="20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0"/>
        <w:gridCol w:w="1417"/>
        <w:gridCol w:w="3969"/>
        <w:gridCol w:w="1701"/>
      </w:tblGrid>
      <w:tr w:rsidR="00971BAF" w:rsidRPr="00D8579C" w:rsidTr="00492C7F">
        <w:tc>
          <w:tcPr>
            <w:tcW w:w="840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417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3969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方法</w:t>
            </w:r>
          </w:p>
        </w:tc>
        <w:tc>
          <w:tcPr>
            <w:tcW w:w="1701" w:type="dxa"/>
            <w:shd w:val="clear" w:color="auto" w:fill="FFFFFF" w:themeFill="background1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971BAF" w:rsidRPr="00D8579C" w:rsidTr="00971BAF">
        <w:trPr>
          <w:trHeight w:val="330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1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录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login</w:t>
            </w:r>
            <w:r w:rsidRPr="00492C7F">
              <w:rPr>
                <w:rFonts w:ascii="宋体" w:hAnsi="宋体"/>
              </w:rPr>
              <w:t>(</w:t>
            </w:r>
            <w:r w:rsidRPr="00492C7F">
              <w:rPr>
                <w:rFonts w:ascii="宋体" w:hAnsi="宋体" w:hint="eastAsia"/>
              </w:rPr>
              <w:t>User</w:t>
            </w:r>
            <w:r w:rsidRPr="00492C7F">
              <w:rPr>
                <w:rFonts w:ascii="宋体" w:hAnsi="宋体"/>
              </w:rPr>
              <w:t>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2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注册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register(User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302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3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登出</w:t>
            </w:r>
          </w:p>
        </w:tc>
        <w:tc>
          <w:tcPr>
            <w:tcW w:w="3969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User logout(User)</w:t>
            </w:r>
          </w:p>
        </w:tc>
        <w:tc>
          <w:tcPr>
            <w:tcW w:w="1701" w:type="dxa"/>
            <w:shd w:val="clear" w:color="auto" w:fill="auto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</w:p>
        </w:tc>
      </w:tr>
      <w:tr w:rsidR="00971BAF" w:rsidRPr="00D8579C" w:rsidTr="00971BAF">
        <w:trPr>
          <w:trHeight w:val="273"/>
        </w:trPr>
        <w:tc>
          <w:tcPr>
            <w:tcW w:w="840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 w:hint="eastAsia"/>
              </w:rPr>
              <w:t>4</w:t>
            </w:r>
          </w:p>
        </w:tc>
        <w:tc>
          <w:tcPr>
            <w:tcW w:w="1417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3969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  <w:tc>
          <w:tcPr>
            <w:tcW w:w="1701" w:type="dxa"/>
          </w:tcPr>
          <w:p w:rsidR="00971BAF" w:rsidRPr="00492C7F" w:rsidRDefault="00971BAF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492C7F">
              <w:rPr>
                <w:rFonts w:ascii="宋体" w:hAnsi="宋体"/>
              </w:rPr>
              <w:t>…</w:t>
            </w:r>
          </w:p>
        </w:tc>
      </w:tr>
    </w:tbl>
    <w:p w:rsidR="006D4675" w:rsidRDefault="006D4675" w:rsidP="006D4675"/>
    <w:p w:rsidR="00044060" w:rsidRDefault="00044060" w:rsidP="00044060">
      <w:pPr>
        <w:pStyle w:val="1"/>
        <w:numPr>
          <w:ilvl w:val="0"/>
          <w:numId w:val="2"/>
        </w:numPr>
      </w:pPr>
      <w:bookmarkStart w:id="19" w:name="_Toc19054887"/>
      <w:r>
        <w:rPr>
          <w:rFonts w:hint="eastAsia"/>
        </w:rPr>
        <w:lastRenderedPageBreak/>
        <w:t>公共模块设计说明</w:t>
      </w:r>
      <w:bookmarkEnd w:id="19"/>
    </w:p>
    <w:p w:rsidR="00044060" w:rsidRDefault="007E5B86" w:rsidP="006D4675">
      <w:r>
        <w:rPr>
          <w:rFonts w:hint="eastAsia"/>
        </w:rPr>
        <w:t>列出同时用于服务器端和客户端的接口、类或其他资源。</w:t>
      </w:r>
    </w:p>
    <w:p w:rsidR="00AC4329" w:rsidRDefault="00AC4329" w:rsidP="006D4675">
      <w:pPr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</w:pPr>
      <w:r>
        <w:rPr>
          <w:rFonts w:hint="eastAsia"/>
        </w:rPr>
        <w:t>用于网络传输的类必须实现序列化接口：</w:t>
      </w:r>
      <w:r w:rsidRPr="00B44159">
        <w:rPr>
          <w:rFonts w:asciiTheme="minorHAnsi" w:eastAsiaTheme="minorEastAsia" w:hAnsi="Calibri" w:cstheme="minorBidi"/>
          <w:b/>
          <w:bCs/>
          <w:color w:val="000000" w:themeColor="dark1"/>
          <w:kern w:val="24"/>
        </w:rPr>
        <w:t>java.io.Serializable</w:t>
      </w:r>
      <w:r>
        <w:rPr>
          <w:rFonts w:asciiTheme="minorHAnsi" w:eastAsiaTheme="minorEastAsia" w:hAnsi="Calibri" w:cstheme="minorBidi" w:hint="eastAsia"/>
          <w:b/>
          <w:bCs/>
          <w:color w:val="000000" w:themeColor="dark1"/>
          <w:kern w:val="24"/>
        </w:rPr>
        <w:t>。</w:t>
      </w:r>
    </w:p>
    <w:p w:rsidR="00492C7F" w:rsidRPr="00492C7F" w:rsidRDefault="00492C7F" w:rsidP="006D4675">
      <w:pPr>
        <w:rPr>
          <w:rFonts w:asciiTheme="minorHAnsi" w:eastAsiaTheme="minorEastAsia" w:hAnsi="Calibri" w:cstheme="minorBidi"/>
          <w:bCs/>
          <w:color w:val="000000" w:themeColor="dark1"/>
          <w:kern w:val="24"/>
        </w:rPr>
      </w:pP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所有和通讯有关的类均继承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Message</w:t>
      </w:r>
      <w:r w:rsidRPr="00492C7F"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  <w:t>，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内部包含有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Type</w:t>
      </w:r>
      <w:r w:rsidRPr="00492C7F">
        <w:rPr>
          <w:rFonts w:asciiTheme="minorHAnsi" w:eastAsiaTheme="minorEastAsia" w:hAnsi="Calibri" w:cstheme="minorBidi"/>
          <w:bCs/>
          <w:color w:val="000000" w:themeColor="dark1"/>
          <w:kern w:val="24"/>
        </w:rPr>
        <w:t>数据成员</w:t>
      </w:r>
      <w:r w:rsidRPr="00492C7F">
        <w:rPr>
          <w:rFonts w:asciiTheme="minorHAnsi" w:eastAsiaTheme="minorEastAsia" w:hAnsi="Calibri" w:cstheme="minorBidi" w:hint="eastAsia"/>
          <w:bCs/>
          <w:color w:val="000000" w:themeColor="dark1"/>
          <w:kern w:val="24"/>
        </w:rPr>
        <w:t>。</w:t>
      </w:r>
    </w:p>
    <w:p w:rsidR="007E5B86" w:rsidRDefault="007E5B86" w:rsidP="00AC4329">
      <w:pPr>
        <w:pStyle w:val="2"/>
      </w:pPr>
      <w:bookmarkStart w:id="20" w:name="_Toc19054888"/>
      <w:r>
        <w:rPr>
          <w:rFonts w:hint="eastAsia"/>
        </w:rPr>
        <w:t>Message</w:t>
      </w:r>
      <w:bookmarkEnd w:id="20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776"/>
        <w:gridCol w:w="1536"/>
        <w:gridCol w:w="1948"/>
        <w:gridCol w:w="2029"/>
        <w:gridCol w:w="1738"/>
      </w:tblGrid>
      <w:tr w:rsidR="00E82709" w:rsidRPr="00D8579C" w:rsidTr="00492C7F">
        <w:trPr>
          <w:trHeight w:val="413"/>
        </w:trPr>
        <w:tc>
          <w:tcPr>
            <w:tcW w:w="776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4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029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73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E82709" w:rsidRPr="00D8579C" w:rsidTr="00492C7F">
        <w:trPr>
          <w:trHeight w:val="421"/>
        </w:trPr>
        <w:tc>
          <w:tcPr>
            <w:tcW w:w="776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36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EcardNumber</w:t>
            </w:r>
          </w:p>
        </w:tc>
        <w:tc>
          <w:tcPr>
            <w:tcW w:w="194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tring</w:t>
            </w:r>
          </w:p>
        </w:tc>
        <w:tc>
          <w:tcPr>
            <w:tcW w:w="2029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唯一性</w:t>
            </w:r>
          </w:p>
        </w:tc>
        <w:tc>
          <w:tcPr>
            <w:tcW w:w="173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一卡通</w:t>
            </w:r>
          </w:p>
        </w:tc>
      </w:tr>
      <w:tr w:rsidR="00E82709" w:rsidRPr="00D8579C" w:rsidTr="00492C7F">
        <w:trPr>
          <w:trHeight w:val="273"/>
        </w:trPr>
        <w:tc>
          <w:tcPr>
            <w:tcW w:w="776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536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/>
              </w:rPr>
              <w:t>Type</w:t>
            </w:r>
          </w:p>
        </w:tc>
        <w:tc>
          <w:tcPr>
            <w:tcW w:w="194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 w:hAnsi="宋体"/>
              </w:rPr>
              <w:t>MESSAGE_TYPE</w:t>
            </w:r>
          </w:p>
        </w:tc>
        <w:tc>
          <w:tcPr>
            <w:tcW w:w="2029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738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自定义的类型信息</w:t>
            </w:r>
          </w:p>
        </w:tc>
      </w:tr>
    </w:tbl>
    <w:p w:rsidR="007E5B86" w:rsidRDefault="007E5B86" w:rsidP="006D4675"/>
    <w:p w:rsidR="007E5B86" w:rsidRPr="007E5B86" w:rsidRDefault="002271D5" w:rsidP="00AC4329">
      <w:pPr>
        <w:pStyle w:val="2"/>
      </w:pPr>
      <w:bookmarkStart w:id="21" w:name="_Toc19054889"/>
      <w:r>
        <w:t>Person</w:t>
      </w:r>
      <w:bookmarkEnd w:id="21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85"/>
        <w:gridCol w:w="2016"/>
        <w:gridCol w:w="2256"/>
        <w:gridCol w:w="1695"/>
        <w:gridCol w:w="1375"/>
      </w:tblGrid>
      <w:tr w:rsidR="002C59D9" w:rsidRPr="00D8579C" w:rsidTr="00492C7F">
        <w:trPr>
          <w:trHeight w:val="413"/>
        </w:trPr>
        <w:tc>
          <w:tcPr>
            <w:tcW w:w="811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174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880" w:type="dxa"/>
            <w:shd w:val="clear" w:color="auto" w:fill="auto"/>
            <w:vAlign w:val="center"/>
          </w:tcPr>
          <w:p w:rsidR="00E82709" w:rsidRPr="00492C7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2C59D9" w:rsidRPr="00D8579C" w:rsidTr="00492C7F">
        <w:trPr>
          <w:trHeight w:val="421"/>
        </w:trPr>
        <w:tc>
          <w:tcPr>
            <w:tcW w:w="811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4" w:type="dxa"/>
            <w:vAlign w:val="center"/>
          </w:tcPr>
          <w:p w:rsidR="00E82709" w:rsidRPr="00CB336F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Name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Pr="00CB336F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 w:hint="eastAsia"/>
              </w:rPr>
              <w:t>登录名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4" w:type="dxa"/>
            <w:vAlign w:val="center"/>
          </w:tcPr>
          <w:p w:rsidR="00E82709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P</w:t>
            </w:r>
            <w:r>
              <w:rPr>
                <w:rFonts w:ascii="宋体" w:hint="eastAsia"/>
              </w:rPr>
              <w:t>assword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6~16个字符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CB336F">
              <w:rPr>
                <w:rFonts w:ascii="宋体" w:hint="eastAsia"/>
              </w:rPr>
              <w:t>密码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4" w:type="dxa"/>
            <w:vAlign w:val="center"/>
          </w:tcPr>
          <w:p w:rsidR="00E82709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age</w:t>
            </w:r>
          </w:p>
        </w:tc>
        <w:tc>
          <w:tcPr>
            <w:tcW w:w="1984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nteger</w:t>
            </w:r>
          </w:p>
        </w:tc>
        <w:tc>
          <w:tcPr>
            <w:tcW w:w="2178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非0</w:t>
            </w:r>
          </w:p>
        </w:tc>
        <w:tc>
          <w:tcPr>
            <w:tcW w:w="1880" w:type="dxa"/>
            <w:vAlign w:val="center"/>
          </w:tcPr>
          <w:p w:rsidR="00E82709" w:rsidRPr="00CB336F" w:rsidRDefault="00E8270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年龄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4</w:t>
            </w:r>
          </w:p>
        </w:tc>
        <w:tc>
          <w:tcPr>
            <w:tcW w:w="117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 w:rsidRPr="00B1376D">
              <w:rPr>
                <w:rFonts w:ascii="宋体"/>
              </w:rPr>
              <w:t>AuthorityLevel</w:t>
            </w:r>
          </w:p>
        </w:tc>
        <w:tc>
          <w:tcPr>
            <w:tcW w:w="1984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I</w:t>
            </w:r>
            <w:r>
              <w:rPr>
                <w:rFonts w:ascii="宋体" w:hAnsi="宋体" w:hint="eastAsia"/>
              </w:rPr>
              <w:t>nt</w:t>
            </w:r>
          </w:p>
        </w:tc>
        <w:tc>
          <w:tcPr>
            <w:tcW w:w="2178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~6整数</w:t>
            </w:r>
          </w:p>
        </w:tc>
        <w:tc>
          <w:tcPr>
            <w:tcW w:w="1880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权限等级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E82709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5</w:t>
            </w:r>
          </w:p>
        </w:tc>
        <w:tc>
          <w:tcPr>
            <w:tcW w:w="1174" w:type="dxa"/>
            <w:vAlign w:val="center"/>
          </w:tcPr>
          <w:p w:rsidR="00E82709" w:rsidRDefault="002271D5" w:rsidP="002271D5">
            <w:pPr>
              <w:tabs>
                <w:tab w:val="left" w:pos="540"/>
              </w:tabs>
              <w:rPr>
                <w:rFonts w:ascii="宋体"/>
              </w:rPr>
            </w:pPr>
            <w:r>
              <w:rPr>
                <w:rFonts w:ascii="宋体" w:hAnsi="宋体"/>
              </w:rPr>
              <w:t>StudentNumber</w:t>
            </w:r>
          </w:p>
        </w:tc>
        <w:tc>
          <w:tcPr>
            <w:tcW w:w="1984" w:type="dxa"/>
            <w:vAlign w:val="center"/>
          </w:tcPr>
          <w:p w:rsidR="00E82709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tring</w:t>
            </w:r>
          </w:p>
        </w:tc>
        <w:tc>
          <w:tcPr>
            <w:tcW w:w="2178" w:type="dxa"/>
            <w:vAlign w:val="center"/>
          </w:tcPr>
          <w:p w:rsidR="00E82709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P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号</w:t>
            </w:r>
          </w:p>
        </w:tc>
      </w:tr>
      <w:tr w:rsidR="002271D5" w:rsidRPr="00D8579C" w:rsidTr="00492C7F">
        <w:trPr>
          <w:trHeight w:val="273"/>
        </w:trPr>
        <w:tc>
          <w:tcPr>
            <w:tcW w:w="811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6</w:t>
            </w:r>
          </w:p>
        </w:tc>
        <w:tc>
          <w:tcPr>
            <w:tcW w:w="1174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/>
              </w:rPr>
              <w:t>LendBooksNumber</w:t>
            </w:r>
          </w:p>
        </w:tc>
        <w:tc>
          <w:tcPr>
            <w:tcW w:w="1984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hort</w:t>
            </w:r>
          </w:p>
        </w:tc>
        <w:tc>
          <w:tcPr>
            <w:tcW w:w="2178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借书数量</w:t>
            </w:r>
          </w:p>
        </w:tc>
      </w:tr>
      <w:tr w:rsidR="002271D5" w:rsidRPr="00D8579C" w:rsidTr="00492C7F">
        <w:trPr>
          <w:trHeight w:val="273"/>
        </w:trPr>
        <w:tc>
          <w:tcPr>
            <w:tcW w:w="811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7</w:t>
            </w:r>
          </w:p>
        </w:tc>
        <w:tc>
          <w:tcPr>
            <w:tcW w:w="1174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/>
              </w:rPr>
              <w:t>ECardBalance</w:t>
            </w:r>
          </w:p>
        </w:tc>
        <w:tc>
          <w:tcPr>
            <w:tcW w:w="1984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ouble</w:t>
            </w:r>
          </w:p>
        </w:tc>
        <w:tc>
          <w:tcPr>
            <w:tcW w:w="2178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卡通余额</w:t>
            </w:r>
          </w:p>
        </w:tc>
      </w:tr>
      <w:tr w:rsidR="002271D5" w:rsidRPr="00D8579C" w:rsidTr="00492C7F">
        <w:trPr>
          <w:trHeight w:val="273"/>
        </w:trPr>
        <w:tc>
          <w:tcPr>
            <w:tcW w:w="811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8</w:t>
            </w:r>
          </w:p>
        </w:tc>
        <w:tc>
          <w:tcPr>
            <w:tcW w:w="1174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</w:t>
            </w:r>
            <w:r>
              <w:rPr>
                <w:rFonts w:ascii="宋体" w:hAnsi="宋体"/>
              </w:rPr>
              <w:t>ourses</w:t>
            </w:r>
          </w:p>
        </w:tc>
        <w:tc>
          <w:tcPr>
            <w:tcW w:w="1984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  <w:r>
              <w:rPr>
                <w:rFonts w:ascii="宋体" w:hAnsi="宋体"/>
              </w:rPr>
              <w:t>rrayList&lt;Course&gt;</w:t>
            </w:r>
          </w:p>
        </w:tc>
        <w:tc>
          <w:tcPr>
            <w:tcW w:w="2178" w:type="dxa"/>
            <w:vAlign w:val="center"/>
          </w:tcPr>
          <w:p w:rsidR="002271D5" w:rsidRDefault="002271D5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271D5" w:rsidRDefault="002271D5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课程表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9</w:t>
            </w:r>
          </w:p>
        </w:tc>
        <w:tc>
          <w:tcPr>
            <w:tcW w:w="1174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  <w:r>
              <w:rPr>
                <w:rFonts w:ascii="宋体" w:hAnsi="宋体"/>
              </w:rPr>
              <w:t>vatarID</w:t>
            </w:r>
          </w:p>
        </w:tc>
        <w:tc>
          <w:tcPr>
            <w:tcW w:w="1984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</w:t>
            </w:r>
            <w:r>
              <w:rPr>
                <w:rFonts w:ascii="宋体" w:hAnsi="宋体"/>
              </w:rPr>
              <w:t>tring</w:t>
            </w:r>
          </w:p>
        </w:tc>
        <w:tc>
          <w:tcPr>
            <w:tcW w:w="2178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C59D9" w:rsidRDefault="002C59D9" w:rsidP="002C59D9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头像号码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0</w:t>
            </w:r>
          </w:p>
        </w:tc>
        <w:tc>
          <w:tcPr>
            <w:tcW w:w="1174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  <w:r>
              <w:rPr>
                <w:rFonts w:ascii="宋体" w:hAnsi="宋体"/>
              </w:rPr>
              <w:t>ajor</w:t>
            </w:r>
          </w:p>
        </w:tc>
        <w:tc>
          <w:tcPr>
            <w:tcW w:w="1984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</w:t>
            </w:r>
            <w:r>
              <w:rPr>
                <w:rFonts w:ascii="宋体" w:hAnsi="宋体"/>
              </w:rPr>
              <w:t>tring</w:t>
            </w:r>
          </w:p>
        </w:tc>
        <w:tc>
          <w:tcPr>
            <w:tcW w:w="2178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80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专业名称</w:t>
            </w:r>
          </w:p>
        </w:tc>
      </w:tr>
      <w:tr w:rsidR="002C59D9" w:rsidRPr="00D8579C" w:rsidTr="00492C7F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1</w:t>
            </w:r>
            <w:r>
              <w:rPr>
                <w:rFonts w:ascii="宋体"/>
              </w:rPr>
              <w:t>1</w:t>
            </w:r>
          </w:p>
        </w:tc>
        <w:tc>
          <w:tcPr>
            <w:tcW w:w="1174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G</w:t>
            </w:r>
            <w:r>
              <w:rPr>
                <w:rFonts w:ascii="宋体" w:hAnsi="宋体"/>
              </w:rPr>
              <w:t>PA</w:t>
            </w:r>
          </w:p>
        </w:tc>
        <w:tc>
          <w:tcPr>
            <w:tcW w:w="1984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ouble</w:t>
            </w:r>
          </w:p>
        </w:tc>
        <w:tc>
          <w:tcPr>
            <w:tcW w:w="2178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0</w:t>
            </w:r>
            <w:r>
              <w:rPr>
                <w:rFonts w:ascii="宋体"/>
              </w:rPr>
              <w:t>-4.8</w:t>
            </w:r>
          </w:p>
        </w:tc>
        <w:tc>
          <w:tcPr>
            <w:tcW w:w="1880" w:type="dxa"/>
            <w:vAlign w:val="center"/>
          </w:tcPr>
          <w:p w:rsidR="002C59D9" w:rsidRDefault="002C59D9" w:rsidP="002271D5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绩点</w:t>
            </w:r>
          </w:p>
        </w:tc>
      </w:tr>
    </w:tbl>
    <w:p w:rsidR="00044060" w:rsidRDefault="00B1376D" w:rsidP="00B1376D">
      <w:pPr>
        <w:pStyle w:val="2"/>
      </w:pPr>
      <w:bookmarkStart w:id="22" w:name="_Toc19054890"/>
      <w:r>
        <w:t>Book</w:t>
      </w:r>
      <w:bookmarkEnd w:id="22"/>
    </w:p>
    <w:tbl>
      <w:tblPr>
        <w:tblW w:w="8027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1"/>
        <w:gridCol w:w="1176"/>
        <w:gridCol w:w="1984"/>
        <w:gridCol w:w="2177"/>
        <w:gridCol w:w="1879"/>
      </w:tblGrid>
      <w:tr w:rsidR="00B1376D" w:rsidRPr="00CB336F" w:rsidTr="00617B72">
        <w:trPr>
          <w:trHeight w:val="413"/>
        </w:trPr>
        <w:tc>
          <w:tcPr>
            <w:tcW w:w="811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序号</w:t>
            </w:r>
          </w:p>
        </w:tc>
        <w:tc>
          <w:tcPr>
            <w:tcW w:w="1176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类型</w:t>
            </w:r>
          </w:p>
        </w:tc>
        <w:tc>
          <w:tcPr>
            <w:tcW w:w="2177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约束</w:t>
            </w:r>
          </w:p>
        </w:tc>
        <w:tc>
          <w:tcPr>
            <w:tcW w:w="1879" w:type="dxa"/>
            <w:shd w:val="clear" w:color="auto" w:fill="auto"/>
            <w:vAlign w:val="center"/>
          </w:tcPr>
          <w:p w:rsidR="00B1376D" w:rsidRPr="00492C7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  <w:b/>
              </w:rPr>
            </w:pPr>
            <w:r w:rsidRPr="00492C7F">
              <w:rPr>
                <w:rFonts w:ascii="宋体" w:hAnsi="宋体" w:hint="eastAsia"/>
                <w:b/>
              </w:rPr>
              <w:t>备注</w:t>
            </w:r>
          </w:p>
        </w:tc>
      </w:tr>
      <w:tr w:rsidR="00B1376D" w:rsidRPr="00CB336F" w:rsidTr="00617B72">
        <w:trPr>
          <w:trHeight w:val="421"/>
        </w:trPr>
        <w:tc>
          <w:tcPr>
            <w:tcW w:w="811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176" w:type="dxa"/>
            <w:vAlign w:val="center"/>
          </w:tcPr>
          <w:p w:rsidR="00B1376D" w:rsidRPr="00CB336F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BID</w:t>
            </w:r>
          </w:p>
        </w:tc>
        <w:tc>
          <w:tcPr>
            <w:tcW w:w="1984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 w:rsidRPr="00CB336F">
              <w:rPr>
                <w:rFonts w:ascii="宋体" w:hAnsi="宋体"/>
              </w:rPr>
              <w:t>String</w:t>
            </w:r>
          </w:p>
        </w:tc>
        <w:tc>
          <w:tcPr>
            <w:tcW w:w="2177" w:type="dxa"/>
            <w:vAlign w:val="center"/>
          </w:tcPr>
          <w:p w:rsidR="00B1376D" w:rsidRPr="00CB336F" w:rsidRDefault="00617B7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</w:t>
            </w:r>
          </w:p>
        </w:tc>
        <w:tc>
          <w:tcPr>
            <w:tcW w:w="1879" w:type="dxa"/>
            <w:vAlign w:val="center"/>
          </w:tcPr>
          <w:p w:rsidR="00B1376D" w:rsidRPr="00CB336F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书本唯一id</w:t>
            </w:r>
          </w:p>
        </w:tc>
      </w:tr>
      <w:tr w:rsidR="00B1376D" w:rsidRPr="00CB336F" w:rsidTr="00617B72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2</w:t>
            </w:r>
          </w:p>
        </w:tc>
        <w:tc>
          <w:tcPr>
            <w:tcW w:w="1176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I</w:t>
            </w:r>
            <w:r w:rsidR="002C59D9">
              <w:rPr>
                <w:rFonts w:ascii="宋体" w:hint="eastAsia"/>
              </w:rPr>
              <w:t>sLen</w:t>
            </w:r>
            <w:r w:rsidR="002C59D9">
              <w:rPr>
                <w:rFonts w:ascii="宋体"/>
              </w:rPr>
              <w:t>t</w:t>
            </w:r>
          </w:p>
        </w:tc>
        <w:tc>
          <w:tcPr>
            <w:tcW w:w="198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B</w:t>
            </w:r>
            <w:r>
              <w:rPr>
                <w:rFonts w:ascii="宋体" w:hAnsi="宋体" w:hint="eastAsia"/>
              </w:rPr>
              <w:t>ool</w:t>
            </w:r>
          </w:p>
        </w:tc>
        <w:tc>
          <w:tcPr>
            <w:tcW w:w="2177" w:type="dxa"/>
            <w:vAlign w:val="center"/>
          </w:tcPr>
          <w:p w:rsidR="00B1376D" w:rsidRPr="00CB336F" w:rsidRDefault="00617B7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</w:t>
            </w:r>
          </w:p>
        </w:tc>
        <w:tc>
          <w:tcPr>
            <w:tcW w:w="1879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是否被借取</w:t>
            </w:r>
          </w:p>
        </w:tc>
      </w:tr>
      <w:tr w:rsidR="00B1376D" w:rsidRPr="00CB336F" w:rsidTr="00617B72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3</w:t>
            </w:r>
          </w:p>
        </w:tc>
        <w:tc>
          <w:tcPr>
            <w:tcW w:w="1176" w:type="dxa"/>
            <w:vAlign w:val="center"/>
          </w:tcPr>
          <w:p w:rsidR="00B1376D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/>
              </w:rPr>
              <w:t>L</w:t>
            </w:r>
            <w:r w:rsidR="002C59D9">
              <w:rPr>
                <w:rFonts w:ascii="宋体" w:hint="eastAsia"/>
              </w:rPr>
              <w:t>end</w:t>
            </w:r>
            <w:r w:rsidR="002C59D9">
              <w:rPr>
                <w:rFonts w:ascii="宋体"/>
              </w:rPr>
              <w:t>D</w:t>
            </w:r>
            <w:r>
              <w:rPr>
                <w:rFonts w:ascii="宋体" w:hint="eastAsia"/>
              </w:rPr>
              <w:t>ate</w:t>
            </w:r>
          </w:p>
        </w:tc>
        <w:tc>
          <w:tcPr>
            <w:tcW w:w="1984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ate</w:t>
            </w:r>
          </w:p>
        </w:tc>
        <w:tc>
          <w:tcPr>
            <w:tcW w:w="2177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日期</w:t>
            </w:r>
          </w:p>
        </w:tc>
        <w:tc>
          <w:tcPr>
            <w:tcW w:w="1879" w:type="dxa"/>
            <w:vAlign w:val="center"/>
          </w:tcPr>
          <w:p w:rsidR="00B1376D" w:rsidRPr="00CB336F" w:rsidRDefault="004A6396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借取日期</w:t>
            </w:r>
          </w:p>
        </w:tc>
      </w:tr>
      <w:tr w:rsidR="00B1376D" w:rsidTr="00617B72">
        <w:trPr>
          <w:trHeight w:val="273"/>
        </w:trPr>
        <w:tc>
          <w:tcPr>
            <w:tcW w:w="811" w:type="dxa"/>
            <w:vAlign w:val="center"/>
          </w:tcPr>
          <w:p w:rsidR="00B1376D" w:rsidRDefault="00B1376D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4</w:t>
            </w:r>
          </w:p>
        </w:tc>
        <w:tc>
          <w:tcPr>
            <w:tcW w:w="1176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/>
              </w:rPr>
              <w:t>Name</w:t>
            </w:r>
          </w:p>
        </w:tc>
        <w:tc>
          <w:tcPr>
            <w:tcW w:w="1984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tring</w:t>
            </w:r>
          </w:p>
        </w:tc>
        <w:tc>
          <w:tcPr>
            <w:tcW w:w="2177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无约束</w:t>
            </w:r>
          </w:p>
        </w:tc>
        <w:tc>
          <w:tcPr>
            <w:tcW w:w="1879" w:type="dxa"/>
            <w:vAlign w:val="center"/>
          </w:tcPr>
          <w:p w:rsidR="00B1376D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Ansi="宋体" w:hint="eastAsia"/>
              </w:rPr>
              <w:t>书名</w:t>
            </w:r>
          </w:p>
        </w:tc>
      </w:tr>
      <w:tr w:rsidR="002C59D9" w:rsidTr="00617B72">
        <w:trPr>
          <w:trHeight w:val="273"/>
        </w:trPr>
        <w:tc>
          <w:tcPr>
            <w:tcW w:w="811" w:type="dxa"/>
            <w:vAlign w:val="center"/>
          </w:tcPr>
          <w:p w:rsidR="002C59D9" w:rsidRDefault="002C59D9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lastRenderedPageBreak/>
              <w:t>5</w:t>
            </w:r>
          </w:p>
        </w:tc>
        <w:tc>
          <w:tcPr>
            <w:tcW w:w="1176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lendDays</w:t>
            </w:r>
          </w:p>
        </w:tc>
        <w:tc>
          <w:tcPr>
            <w:tcW w:w="1984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Short</w:t>
            </w:r>
          </w:p>
        </w:tc>
        <w:tc>
          <w:tcPr>
            <w:tcW w:w="2177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0</w:t>
            </w:r>
            <w:r>
              <w:rPr>
                <w:rFonts w:ascii="宋体"/>
              </w:rPr>
              <w:t>-30</w:t>
            </w:r>
          </w:p>
        </w:tc>
        <w:tc>
          <w:tcPr>
            <w:tcW w:w="1879" w:type="dxa"/>
            <w:vAlign w:val="center"/>
          </w:tcPr>
          <w:p w:rsidR="002C59D9" w:rsidRDefault="00617B72" w:rsidP="00492C7F">
            <w:pPr>
              <w:tabs>
                <w:tab w:val="left" w:pos="540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借书时间</w:t>
            </w:r>
          </w:p>
        </w:tc>
      </w:tr>
    </w:tbl>
    <w:p w:rsidR="00885122" w:rsidRDefault="00617B72" w:rsidP="00885122">
      <w:pPr>
        <w:pStyle w:val="2"/>
      </w:pPr>
      <w:bookmarkStart w:id="23" w:name="_Toc19054891"/>
      <w:r>
        <w:t>BankBill</w:t>
      </w:r>
      <w:bookmarkEnd w:id="23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 w:rsidRPr="00617B72">
              <w:rPr>
                <w:rFonts w:hint="eastAsia"/>
              </w:rPr>
              <w:t>B</w:t>
            </w:r>
            <w:r w:rsidRPr="00617B72">
              <w:t>illDate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t>Date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 w:rsidRPr="00617B72">
              <w:rPr>
                <w:rFonts w:hint="eastAsia"/>
              </w:rPr>
              <w:t>日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流水日期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B</w:t>
            </w:r>
            <w:r>
              <w:t>illType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B</w:t>
            </w:r>
            <w:r>
              <w:t>ill_TYPE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支出或收入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操作类型</w:t>
            </w:r>
          </w:p>
        </w:tc>
      </w:tr>
      <w:tr w:rsidR="00885122" w:rsidTr="00E27FFA"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B</w:t>
            </w:r>
            <w:r>
              <w:t>illAmount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操作金额</w:t>
            </w:r>
          </w:p>
        </w:tc>
      </w:tr>
    </w:tbl>
    <w:p w:rsidR="00885122" w:rsidRPr="00885122" w:rsidRDefault="00885122" w:rsidP="00885122"/>
    <w:p w:rsidR="00885122" w:rsidRDefault="00885122" w:rsidP="00885122">
      <w:pPr>
        <w:pStyle w:val="2"/>
      </w:pPr>
      <w:bookmarkStart w:id="24" w:name="_Toc19054892"/>
      <w:r>
        <w:t>BankCount</w:t>
      </w:r>
      <w:bookmarkEnd w:id="24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684"/>
        <w:gridCol w:w="1776"/>
        <w:gridCol w:w="1692"/>
        <w:gridCol w:w="1685"/>
        <w:gridCol w:w="1685"/>
      </w:tblGrid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 w:rsidRPr="00617B72">
              <w:rPr>
                <w:rFonts w:hint="eastAsia"/>
              </w:rPr>
              <w:t>B</w:t>
            </w:r>
            <w:r>
              <w:t>ankBalance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t>Double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银行余额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t>BankPassword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支付密码</w:t>
            </w:r>
          </w:p>
        </w:tc>
      </w:tr>
      <w:tr w:rsidR="00885122" w:rsidTr="00E27FFA"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t>CounterNumber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CF2CDB" w:rsidP="00E27FFA">
            <w:pPr>
              <w:jc w:val="center"/>
            </w:pPr>
            <w:r>
              <w:rPr>
                <w:rFonts w:hint="eastAsia"/>
              </w:rPr>
              <w:t>银行卡账号</w:t>
            </w:r>
          </w:p>
        </w:tc>
      </w:tr>
    </w:tbl>
    <w:p w:rsidR="00885122" w:rsidRPr="00885122" w:rsidRDefault="00885122" w:rsidP="00885122"/>
    <w:p w:rsidR="00885122" w:rsidRDefault="00885122" w:rsidP="00885122">
      <w:pPr>
        <w:pStyle w:val="2"/>
      </w:pPr>
      <w:bookmarkStart w:id="25" w:name="_Toc19054893"/>
      <w:r>
        <w:t>Course</w:t>
      </w:r>
      <w:bookmarkEnd w:id="25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611"/>
        <w:gridCol w:w="2016"/>
        <w:gridCol w:w="1650"/>
        <w:gridCol w:w="1632"/>
        <w:gridCol w:w="1613"/>
      </w:tblGrid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t>courseNumber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课程编号</w:t>
            </w:r>
          </w:p>
        </w:tc>
      </w:tr>
      <w:tr w:rsidR="00885122" w:rsidTr="00E27FFA"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885122" w:rsidRPr="00617B72" w:rsidRDefault="00885122" w:rsidP="00E27FFA">
            <w:pPr>
              <w:jc w:val="center"/>
            </w:pPr>
            <w:r>
              <w:t>courseName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885122" w:rsidRPr="00617B7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课程名称</w:t>
            </w:r>
          </w:p>
        </w:tc>
      </w:tr>
      <w:tr w:rsidR="00885122" w:rsidTr="00E27FFA"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885122" w:rsidRDefault="00885122" w:rsidP="00E27FFA">
            <w:pPr>
              <w:jc w:val="center"/>
            </w:pPr>
            <w:r>
              <w:t>courseSemester</w:t>
            </w:r>
          </w:p>
        </w:tc>
        <w:tc>
          <w:tcPr>
            <w:tcW w:w="1704" w:type="dxa"/>
          </w:tcPr>
          <w:p w:rsidR="00885122" w:rsidRDefault="00CF2CDB" w:rsidP="00E27FFA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705" w:type="dxa"/>
          </w:tcPr>
          <w:p w:rsidR="00885122" w:rsidRDefault="00885122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885122" w:rsidRDefault="00CF2CDB" w:rsidP="00E27FFA">
            <w:pPr>
              <w:jc w:val="center"/>
            </w:pPr>
            <w:r>
              <w:rPr>
                <w:rFonts w:hint="eastAsia"/>
              </w:rPr>
              <w:t>课程学期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c</w:t>
            </w:r>
            <w:r>
              <w:t>ourseLecturer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讲师名称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c</w:t>
            </w:r>
            <w:r>
              <w:t>oursePlac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上课地点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c</w:t>
            </w:r>
            <w:r>
              <w:t>ourseTim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上课时间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t>courseCredit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t>0.5</w:t>
            </w:r>
            <w:r>
              <w:rPr>
                <w:rFonts w:hint="eastAsia"/>
              </w:rPr>
              <w:t>-</w:t>
            </w:r>
            <w:r>
              <w:t>6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课程学分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t>8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c</w:t>
            </w:r>
            <w:r>
              <w:t>ourseTyp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是否考试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考核类型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t>9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m</w:t>
            </w:r>
            <w:r>
              <w:t>aximumStudents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课程最大学生数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e</w:t>
            </w:r>
            <w:r>
              <w:t>nrolled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选上课的人数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c</w:t>
            </w:r>
            <w:r>
              <w:t>ourseGrad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课程成绩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i</w:t>
            </w:r>
            <w:r>
              <w:t>sConflict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b</w:t>
            </w:r>
            <w:r>
              <w:t>oolean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选课是否冲突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i</w:t>
            </w:r>
            <w:r>
              <w:t>sExam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b</w:t>
            </w:r>
            <w:r>
              <w:t>oolean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是否考试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g</w:t>
            </w:r>
            <w:r>
              <w:t>radeAdded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b</w:t>
            </w:r>
            <w:r>
              <w:t>oolean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是否有成绩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e</w:t>
            </w:r>
            <w:r>
              <w:t>xamTim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考试时间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e</w:t>
            </w:r>
            <w:r>
              <w:t>xamPlace</w:t>
            </w:r>
          </w:p>
        </w:tc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考试地点</w:t>
            </w:r>
          </w:p>
        </w:tc>
      </w:tr>
      <w:tr w:rsidR="00CF2CDB" w:rsidTr="00E27FFA">
        <w:tc>
          <w:tcPr>
            <w:tcW w:w="1704" w:type="dxa"/>
          </w:tcPr>
          <w:p w:rsidR="00CF2CDB" w:rsidRDefault="00CF2CDB" w:rsidP="00E27FFA">
            <w:pPr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704" w:type="dxa"/>
          </w:tcPr>
          <w:p w:rsidR="00CF2CDB" w:rsidRDefault="00E27FFA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udentName</w:t>
            </w:r>
          </w:p>
        </w:tc>
        <w:tc>
          <w:tcPr>
            <w:tcW w:w="1704" w:type="dxa"/>
          </w:tcPr>
          <w:p w:rsidR="00CF2CDB" w:rsidRDefault="00E27FFA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CF2CDB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CF2CDB" w:rsidRDefault="00E27FFA" w:rsidP="00E27FFA">
            <w:pPr>
              <w:jc w:val="center"/>
            </w:pPr>
            <w:r>
              <w:rPr>
                <w:rFonts w:hint="eastAsia"/>
              </w:rPr>
              <w:t>学生名字</w:t>
            </w:r>
          </w:p>
        </w:tc>
      </w:tr>
    </w:tbl>
    <w:p w:rsidR="00885122" w:rsidRPr="00885122" w:rsidRDefault="00885122" w:rsidP="00885122"/>
    <w:p w:rsidR="00885122" w:rsidRDefault="00E27FFA" w:rsidP="00885122">
      <w:pPr>
        <w:pStyle w:val="2"/>
      </w:pPr>
      <w:bookmarkStart w:id="26" w:name="_Toc19054894"/>
      <w:r>
        <w:rPr>
          <w:rFonts w:hint="eastAsia"/>
        </w:rPr>
        <w:t>G</w:t>
      </w:r>
      <w:r>
        <w:t>oods</w:t>
      </w:r>
      <w:bookmarkEnd w:id="26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goodsNumber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商品编号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goodsName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商品名称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t>goodsPrice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商品单价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g</w:t>
            </w:r>
            <w:r>
              <w:t>oodsStock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t>Short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商品库存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p</w:t>
            </w:r>
            <w:r>
              <w:t>ictureNumber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商品图片编号</w:t>
            </w:r>
          </w:p>
        </w:tc>
      </w:tr>
    </w:tbl>
    <w:p w:rsidR="00E27FFA" w:rsidRPr="00E27FFA" w:rsidRDefault="00E27FFA" w:rsidP="00E27FFA"/>
    <w:p w:rsidR="00885122" w:rsidRDefault="00E27FFA" w:rsidP="00885122">
      <w:pPr>
        <w:pStyle w:val="2"/>
      </w:pPr>
      <w:bookmarkStart w:id="27" w:name="_Toc19054895"/>
      <w:r>
        <w:rPr>
          <w:rFonts w:hint="eastAsia"/>
        </w:rPr>
        <w:t>N</w:t>
      </w:r>
      <w:r>
        <w:t>ews</w:t>
      </w:r>
      <w:bookmarkEnd w:id="27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URL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新闻链接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newsTitle</w:t>
            </w:r>
          </w:p>
        </w:tc>
        <w:tc>
          <w:tcPr>
            <w:tcW w:w="1704" w:type="dxa"/>
          </w:tcPr>
          <w:p w:rsidR="00E27FFA" w:rsidRDefault="00E27FFA" w:rsidP="00E27FFA">
            <w:r>
              <w:t xml:space="preserve">    String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新闻标题</w:t>
            </w:r>
          </w:p>
        </w:tc>
      </w:tr>
      <w:tr w:rsidR="00E27FFA" w:rsidTr="00E27FFA"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t>newsDate</w:t>
            </w:r>
          </w:p>
        </w:tc>
        <w:tc>
          <w:tcPr>
            <w:tcW w:w="1704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705" w:type="dxa"/>
          </w:tcPr>
          <w:p w:rsidR="00E27FFA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Default="00E27FFA" w:rsidP="00E27FFA"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新闻日期</w:t>
            </w:r>
          </w:p>
        </w:tc>
      </w:tr>
    </w:tbl>
    <w:p w:rsidR="00E27FFA" w:rsidRPr="00E27FFA" w:rsidRDefault="00E27FFA" w:rsidP="00E27FFA"/>
    <w:p w:rsidR="00885122" w:rsidRDefault="00E27FFA" w:rsidP="00885122">
      <w:pPr>
        <w:pStyle w:val="2"/>
      </w:pPr>
      <w:bookmarkStart w:id="28" w:name="_Toc19054896"/>
      <w:r>
        <w:rPr>
          <w:rFonts w:hint="eastAsia"/>
        </w:rPr>
        <w:t>B</w:t>
      </w:r>
      <w:r>
        <w:t>ookManage</w:t>
      </w:r>
      <w:bookmarkEnd w:id="28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BookList</w:t>
            </w:r>
          </w:p>
        </w:tc>
        <w:tc>
          <w:tcPr>
            <w:tcW w:w="1704" w:type="dxa"/>
          </w:tcPr>
          <w:p w:rsidR="00E27FFA" w:rsidRPr="00617B72" w:rsidRDefault="00E27FFA" w:rsidP="00E27FFA">
            <w:r>
              <w:t xml:space="preserve">  List&lt;Book&gt;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书库列表</w:t>
            </w:r>
          </w:p>
        </w:tc>
      </w:tr>
    </w:tbl>
    <w:p w:rsidR="00E27FFA" w:rsidRPr="00E27FFA" w:rsidRDefault="00E27FFA" w:rsidP="00E27FFA"/>
    <w:p w:rsidR="00885122" w:rsidRDefault="00E27FFA" w:rsidP="00885122">
      <w:pPr>
        <w:pStyle w:val="2"/>
      </w:pPr>
      <w:bookmarkStart w:id="29" w:name="_Toc19054897"/>
      <w:r>
        <w:rPr>
          <w:rFonts w:hint="eastAsia"/>
        </w:rPr>
        <w:t>N</w:t>
      </w:r>
      <w:r>
        <w:t>ewsManage</w:t>
      </w:r>
      <w:bookmarkEnd w:id="29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news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List&lt;News&gt;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新闻列表</w:t>
            </w:r>
          </w:p>
        </w:tc>
      </w:tr>
    </w:tbl>
    <w:p w:rsidR="00E27FFA" w:rsidRPr="00E27FFA" w:rsidRDefault="00E27FFA" w:rsidP="00E27FFA"/>
    <w:p w:rsidR="00885122" w:rsidRDefault="00E27FFA" w:rsidP="00885122">
      <w:pPr>
        <w:pStyle w:val="2"/>
      </w:pPr>
      <w:bookmarkStart w:id="30" w:name="_Toc19054898"/>
      <w:r>
        <w:rPr>
          <w:rFonts w:hint="eastAsia"/>
        </w:rPr>
        <w:t>P</w:t>
      </w:r>
      <w:r>
        <w:t>ersonManage</w:t>
      </w:r>
      <w:bookmarkEnd w:id="30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27FFA" w:rsidTr="00E27FFA"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AllUsers</w:t>
            </w:r>
          </w:p>
        </w:tc>
        <w:tc>
          <w:tcPr>
            <w:tcW w:w="1704" w:type="dxa"/>
          </w:tcPr>
          <w:p w:rsidR="00E27FFA" w:rsidRPr="00617B72" w:rsidRDefault="00E27FFA" w:rsidP="00E27FFA">
            <w:pPr>
              <w:jc w:val="center"/>
            </w:pPr>
            <w:r>
              <w:t>List&lt;Person&gt;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E27FFA" w:rsidRPr="00617B72" w:rsidRDefault="00E27FFA" w:rsidP="00E27FFA">
            <w:pPr>
              <w:jc w:val="center"/>
            </w:pPr>
            <w:r>
              <w:rPr>
                <w:rFonts w:hint="eastAsia"/>
              </w:rPr>
              <w:t>用户列表</w:t>
            </w:r>
          </w:p>
        </w:tc>
      </w:tr>
    </w:tbl>
    <w:p w:rsidR="00E27FFA" w:rsidRPr="00E27FFA" w:rsidRDefault="00E27FFA" w:rsidP="00E27FFA"/>
    <w:p w:rsidR="00A1062F" w:rsidRDefault="00885122" w:rsidP="00885122">
      <w:pPr>
        <w:pStyle w:val="2"/>
      </w:pPr>
      <w:r>
        <w:lastRenderedPageBreak/>
        <w:t xml:space="preserve"> </w:t>
      </w:r>
      <w:bookmarkStart w:id="31" w:name="_Toc19054899"/>
      <w:r w:rsidR="00E27FFA">
        <w:t>S</w:t>
      </w:r>
      <w:r w:rsidR="00E27FFA">
        <w:rPr>
          <w:rFonts w:hint="eastAsia"/>
        </w:rPr>
        <w:t>hop</w:t>
      </w:r>
      <w:r w:rsidR="00E27FFA">
        <w:t>Manage</w:t>
      </w:r>
      <w:bookmarkEnd w:id="31"/>
    </w:p>
    <w:tbl>
      <w:tblPr>
        <w:tblStyle w:val="a7"/>
        <w:tblW w:w="8522" w:type="dxa"/>
        <w:tblInd w:w="108" w:type="dxa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9A2F1A" w:rsidTr="00666DD1">
        <w:tc>
          <w:tcPr>
            <w:tcW w:w="1704" w:type="dxa"/>
          </w:tcPr>
          <w:p w:rsidR="009A2F1A" w:rsidRPr="00617B72" w:rsidRDefault="009A2F1A" w:rsidP="00666DD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704" w:type="dxa"/>
          </w:tcPr>
          <w:p w:rsidR="009A2F1A" w:rsidRPr="00617B72" w:rsidRDefault="009A2F1A" w:rsidP="00666DD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704" w:type="dxa"/>
          </w:tcPr>
          <w:p w:rsidR="009A2F1A" w:rsidRPr="00617B72" w:rsidRDefault="009A2F1A" w:rsidP="00666DD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705" w:type="dxa"/>
          </w:tcPr>
          <w:p w:rsidR="009A2F1A" w:rsidRPr="00617B72" w:rsidRDefault="009A2F1A" w:rsidP="00666DD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05" w:type="dxa"/>
          </w:tcPr>
          <w:p w:rsidR="009A2F1A" w:rsidRPr="00617B72" w:rsidRDefault="009A2F1A" w:rsidP="00666DD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A2F1A" w:rsidTr="00666DD1">
        <w:tc>
          <w:tcPr>
            <w:tcW w:w="1704" w:type="dxa"/>
          </w:tcPr>
          <w:p w:rsidR="009A2F1A" w:rsidRPr="00617B72" w:rsidRDefault="009A2F1A" w:rsidP="00666DD1">
            <w:pPr>
              <w:jc w:val="center"/>
            </w:pPr>
            <w:r w:rsidRPr="00617B72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9A2F1A" w:rsidRPr="00617B72" w:rsidRDefault="009A2F1A" w:rsidP="00666DD1">
            <w:pPr>
              <w:jc w:val="center"/>
            </w:pPr>
            <w:r>
              <w:t>goods</w:t>
            </w:r>
          </w:p>
        </w:tc>
        <w:tc>
          <w:tcPr>
            <w:tcW w:w="1704" w:type="dxa"/>
          </w:tcPr>
          <w:p w:rsidR="009A2F1A" w:rsidRPr="00617B72" w:rsidRDefault="009A2F1A" w:rsidP="00666DD1">
            <w:pPr>
              <w:jc w:val="center"/>
            </w:pPr>
            <w:r>
              <w:t>List&lt;Goods&gt;</w:t>
            </w:r>
          </w:p>
        </w:tc>
        <w:tc>
          <w:tcPr>
            <w:tcW w:w="1705" w:type="dxa"/>
          </w:tcPr>
          <w:p w:rsidR="009A2F1A" w:rsidRPr="00617B72" w:rsidRDefault="009A2F1A" w:rsidP="00666DD1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705" w:type="dxa"/>
          </w:tcPr>
          <w:p w:rsidR="009A2F1A" w:rsidRPr="00617B72" w:rsidRDefault="009A2F1A" w:rsidP="00666DD1">
            <w:pPr>
              <w:jc w:val="center"/>
            </w:pPr>
            <w:r>
              <w:rPr>
                <w:rFonts w:hint="eastAsia"/>
              </w:rPr>
              <w:t>商品清单</w:t>
            </w:r>
          </w:p>
        </w:tc>
      </w:tr>
    </w:tbl>
    <w:p w:rsidR="00A1062F" w:rsidRDefault="00A1062F">
      <w:pPr>
        <w:widowControl/>
        <w:jc w:val="left"/>
        <w:rPr>
          <w:b/>
          <w:bCs/>
          <w:kern w:val="44"/>
          <w:sz w:val="44"/>
          <w:szCs w:val="44"/>
        </w:rPr>
      </w:pPr>
    </w:p>
    <w:p w:rsidR="00044060" w:rsidRDefault="00044060" w:rsidP="00044060">
      <w:pPr>
        <w:pStyle w:val="1"/>
        <w:numPr>
          <w:ilvl w:val="0"/>
          <w:numId w:val="2"/>
        </w:numPr>
      </w:pPr>
      <w:bookmarkStart w:id="32" w:name="_Toc19054900"/>
      <w:r>
        <w:rPr>
          <w:rFonts w:hint="eastAsia"/>
        </w:rPr>
        <w:t>网络模块设计说明</w:t>
      </w:r>
      <w:bookmarkEnd w:id="32"/>
    </w:p>
    <w:p w:rsidR="00044060" w:rsidRDefault="00E46317" w:rsidP="00E46317">
      <w:pPr>
        <w:pStyle w:val="2"/>
      </w:pPr>
      <w:bookmarkStart w:id="33" w:name="_Toc19054901"/>
      <w:r>
        <w:rPr>
          <w:rFonts w:hint="eastAsia"/>
        </w:rPr>
        <w:t>客户端</w:t>
      </w:r>
      <w:r w:rsidR="00DC52CD">
        <w:rPr>
          <w:rFonts w:hint="eastAsia"/>
        </w:rPr>
        <w:t>IMessage</w:t>
      </w:r>
      <w:r w:rsidR="00DD397C">
        <w:rPr>
          <w:rFonts w:hint="eastAsia"/>
        </w:rPr>
        <w:t>Client</w:t>
      </w:r>
      <w:r w:rsidR="00DC52CD">
        <w:rPr>
          <w:rFonts w:hint="eastAsia"/>
        </w:rPr>
        <w:t>Srv</w:t>
      </w:r>
      <w:bookmarkEnd w:id="33"/>
    </w:p>
    <w:p w:rsidR="004A6396" w:rsidRPr="004A6396" w:rsidRDefault="004A6396" w:rsidP="004A639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47"/>
        <w:gridCol w:w="2048"/>
        <w:gridCol w:w="2349"/>
        <w:gridCol w:w="2078"/>
      </w:tblGrid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序号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名称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方法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  <w:rPr>
                <w:b/>
              </w:rPr>
            </w:pPr>
            <w:r w:rsidRPr="0048700B">
              <w:rPr>
                <w:b/>
              </w:rPr>
              <w:t>备注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1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发送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highlight w:val="lightGray"/>
                <w:shd w:val="clear" w:color="auto" w:fill="FFFFFF" w:themeFill="background1"/>
              </w:rPr>
              <w:t>writeObject</w:t>
            </w:r>
            <w:r w:rsidRPr="0048700B">
              <w:rPr>
                <w:rFonts w:ascii="宋体" w:hAnsi="宋体"/>
              </w:rPr>
              <w:t xml:space="preserve"> (</w:t>
            </w:r>
            <w:r w:rsidRPr="0048700B">
              <w:rPr>
                <w:rFonts w:ascii="宋体" w:hAnsi="宋体" w:hint="eastAsia"/>
              </w:rPr>
              <w:t>Message</w:t>
            </w:r>
            <w:r w:rsidRPr="0048700B">
              <w:rPr>
                <w:rFonts w:ascii="宋体" w:hAnsi="宋体"/>
              </w:rPr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ascii="宋体" w:hAnsi="宋体" w:hint="eastAsia"/>
              </w:rPr>
              <w:t>向服务器发送message类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2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  <w:rPr>
                <w:rFonts w:ascii="MS Mincho" w:eastAsia="MS Mincho" w:hAnsi="MS Mincho" w:cs="MS Mincho"/>
              </w:rPr>
            </w:pPr>
            <w:r w:rsidRPr="0048700B">
              <w:rPr>
                <w:rFonts w:ascii="MS Mincho" w:eastAsia="MS Mincho" w:hAnsi="MS Mincho" w:cs="MS Mincho"/>
              </w:rPr>
              <w:t>接收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highlight w:val="lightGray"/>
              </w:rPr>
              <w:t>readObject</w:t>
            </w:r>
            <w:r w:rsidRPr="0048700B">
              <w:rPr>
                <w:rFonts w:ascii="宋体" w:hAnsi="宋体"/>
              </w:rPr>
              <w:t>(</w:t>
            </w:r>
            <w:r w:rsidRPr="0048700B">
              <w:rPr>
                <w:rFonts w:ascii="宋体" w:hAnsi="宋体" w:hint="eastAsia"/>
              </w:rPr>
              <w:t>Message</w:t>
            </w:r>
            <w:r w:rsidRPr="0048700B">
              <w:rPr>
                <w:rFonts w:ascii="宋体" w:hAnsi="宋体"/>
              </w:rPr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ascii="宋体" w:hAnsi="宋体" w:hint="eastAsia"/>
              </w:rPr>
              <w:t>从服务器接收message类</w:t>
            </w:r>
          </w:p>
        </w:tc>
      </w:tr>
    </w:tbl>
    <w:p w:rsidR="00A370B8" w:rsidRDefault="00A370B8" w:rsidP="006D4675"/>
    <w:p w:rsidR="008E1434" w:rsidRDefault="008E1434" w:rsidP="006D4675"/>
    <w:p w:rsidR="00E46317" w:rsidRDefault="00E46317" w:rsidP="00E46317">
      <w:pPr>
        <w:pStyle w:val="2"/>
      </w:pPr>
      <w:bookmarkStart w:id="34" w:name="_Toc19054902"/>
      <w:r>
        <w:rPr>
          <w:rFonts w:hint="eastAsia"/>
        </w:rPr>
        <w:t>服务器端</w:t>
      </w:r>
      <w:r w:rsidR="00DC52CD">
        <w:rPr>
          <w:rFonts w:hint="eastAsia"/>
        </w:rPr>
        <w:t>IMessage</w:t>
      </w:r>
      <w:r w:rsidR="00DD397C">
        <w:rPr>
          <w:rFonts w:hint="eastAsia"/>
        </w:rPr>
        <w:t>Server</w:t>
      </w:r>
      <w:r w:rsidR="00DC52CD">
        <w:rPr>
          <w:rFonts w:hint="eastAsia"/>
        </w:rPr>
        <w:t>Srv</w:t>
      </w:r>
      <w:bookmarkEnd w:id="34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8"/>
        <w:gridCol w:w="2078"/>
        <w:gridCol w:w="2269"/>
        <w:gridCol w:w="2097"/>
      </w:tblGrid>
      <w:tr w:rsidR="004A6396" w:rsidTr="004A6396">
        <w:tc>
          <w:tcPr>
            <w:tcW w:w="2130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序号</w:t>
            </w:r>
          </w:p>
        </w:tc>
        <w:tc>
          <w:tcPr>
            <w:tcW w:w="2130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名称</w:t>
            </w:r>
          </w:p>
        </w:tc>
        <w:tc>
          <w:tcPr>
            <w:tcW w:w="2131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方法</w:t>
            </w:r>
          </w:p>
        </w:tc>
        <w:tc>
          <w:tcPr>
            <w:tcW w:w="2131" w:type="dxa"/>
          </w:tcPr>
          <w:p w:rsidR="004A6396" w:rsidRPr="0048700B" w:rsidRDefault="004A6396" w:rsidP="004A6396">
            <w:pPr>
              <w:jc w:val="center"/>
              <w:rPr>
                <w:b/>
              </w:rPr>
            </w:pPr>
            <w:r w:rsidRPr="0048700B">
              <w:rPr>
                <w:b/>
              </w:rPr>
              <w:t>备注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1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发送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writeObject (</w:t>
            </w:r>
            <w:r w:rsidRPr="0048700B">
              <w:rPr>
                <w:rFonts w:hint="eastAsia"/>
              </w:rPr>
              <w:t>Message</w:t>
            </w:r>
            <w:r w:rsidRPr="0048700B"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hint="eastAsia"/>
              </w:rPr>
              <w:t>向服务器发送</w:t>
            </w:r>
            <w:r w:rsidRPr="0048700B">
              <w:rPr>
                <w:rFonts w:hint="eastAsia"/>
              </w:rPr>
              <w:t>message</w:t>
            </w:r>
            <w:r w:rsidRPr="0048700B">
              <w:rPr>
                <w:rFonts w:hint="eastAsia"/>
              </w:rPr>
              <w:t>类</w:t>
            </w:r>
          </w:p>
        </w:tc>
      </w:tr>
      <w:tr w:rsidR="004A6396" w:rsidTr="0048700B"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2</w:t>
            </w:r>
          </w:p>
        </w:tc>
        <w:tc>
          <w:tcPr>
            <w:tcW w:w="2130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接收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t>readObject(</w:t>
            </w:r>
            <w:r w:rsidRPr="0048700B">
              <w:rPr>
                <w:rFonts w:hint="eastAsia"/>
              </w:rPr>
              <w:t>Message</w:t>
            </w:r>
            <w:r w:rsidRPr="0048700B">
              <w:t>)</w:t>
            </w:r>
          </w:p>
        </w:tc>
        <w:tc>
          <w:tcPr>
            <w:tcW w:w="2131" w:type="dxa"/>
            <w:vAlign w:val="center"/>
          </w:tcPr>
          <w:p w:rsidR="004A6396" w:rsidRPr="0048700B" w:rsidRDefault="004A6396" w:rsidP="0048700B">
            <w:pPr>
              <w:jc w:val="center"/>
            </w:pPr>
            <w:r w:rsidRPr="0048700B">
              <w:rPr>
                <w:rFonts w:hint="eastAsia"/>
              </w:rPr>
              <w:t>从服务器接收</w:t>
            </w:r>
            <w:r w:rsidRPr="0048700B">
              <w:rPr>
                <w:rFonts w:hint="eastAsia"/>
              </w:rPr>
              <w:t>message</w:t>
            </w:r>
            <w:r w:rsidRPr="0048700B">
              <w:rPr>
                <w:rFonts w:hint="eastAsia"/>
              </w:rPr>
              <w:t>类</w:t>
            </w:r>
          </w:p>
        </w:tc>
      </w:tr>
    </w:tbl>
    <w:p w:rsidR="00E46317" w:rsidRDefault="00E46317" w:rsidP="006D4675"/>
    <w:p w:rsidR="00CF00DB" w:rsidRDefault="00CF00DB" w:rsidP="00CF00DB">
      <w:pPr>
        <w:pStyle w:val="2"/>
      </w:pPr>
      <w:bookmarkStart w:id="35" w:name="_Toc19054903"/>
      <w:r>
        <w:rPr>
          <w:rFonts w:hint="eastAsia"/>
        </w:rPr>
        <w:t>Socket</w:t>
      </w:r>
      <w:bookmarkEnd w:id="35"/>
    </w:p>
    <w:p w:rsidR="00E01985" w:rsidRPr="00E01985" w:rsidRDefault="005900F9" w:rsidP="00E01985">
      <w:pPr>
        <w:pStyle w:val="2"/>
        <w:numPr>
          <w:ilvl w:val="2"/>
          <w:numId w:val="2"/>
        </w:numPr>
      </w:pPr>
      <w:bookmarkStart w:id="36" w:name="_Toc19054904"/>
      <w:r>
        <w:rPr>
          <w:rFonts w:hint="eastAsia"/>
        </w:rPr>
        <w:t>客户端</w:t>
      </w:r>
      <w:bookmarkEnd w:id="36"/>
    </w:p>
    <w:p w:rsidR="00E01985" w:rsidRPr="00492C7F" w:rsidRDefault="00E01985" w:rsidP="00E01985">
      <w:pPr>
        <w:rPr>
          <w:rStyle w:val="ae"/>
        </w:rPr>
      </w:pPr>
      <w:r w:rsidRPr="00492C7F">
        <w:rPr>
          <w:rStyle w:val="ae"/>
          <w:rFonts w:hint="eastAsia"/>
        </w:rPr>
        <w:t>// Code snippet::</w:t>
      </w:r>
      <w:r w:rsidRPr="00492C7F">
        <w:rPr>
          <w:rStyle w:val="ae"/>
          <w:rFonts w:hint="eastAsia"/>
        </w:rPr>
        <w:t>连接服务器</w:t>
      </w:r>
      <w:r w:rsidRPr="00492C7F">
        <w:rPr>
          <w:rStyle w:val="ae"/>
        </w:rPr>
        <w:t>Socket</w:t>
      </w:r>
    </w:p>
    <w:p w:rsidR="005900F9" w:rsidRDefault="004A6396" w:rsidP="00466CB6">
      <w:pPr>
        <w:ind w:firstLineChars="400" w:firstLine="960"/>
      </w:pPr>
      <w:r w:rsidRPr="004A6396">
        <w:rPr>
          <w:rFonts w:ascii="Consolas" w:eastAsiaTheme="minorEastAsia" w:hAnsi="Consolas" w:cs="Consolas"/>
          <w:color w:val="0000C0"/>
          <w:kern w:val="0"/>
        </w:rPr>
        <w:t>socket = new Socket(IPAddress,Port);</w:t>
      </w:r>
    </w:p>
    <w:p w:rsidR="005900F9" w:rsidRDefault="005900F9" w:rsidP="005900F9">
      <w:pPr>
        <w:pStyle w:val="2"/>
        <w:numPr>
          <w:ilvl w:val="2"/>
          <w:numId w:val="2"/>
        </w:numPr>
      </w:pPr>
      <w:bookmarkStart w:id="37" w:name="_Toc19054905"/>
      <w:r>
        <w:rPr>
          <w:rFonts w:hint="eastAsia"/>
        </w:rPr>
        <w:lastRenderedPageBreak/>
        <w:t>服务器端</w:t>
      </w:r>
      <w:bookmarkEnd w:id="37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6"/>
        <w:gridCol w:w="1681"/>
        <w:gridCol w:w="2137"/>
        <w:gridCol w:w="3762"/>
      </w:tblGrid>
      <w:tr w:rsidR="004A6396" w:rsidTr="004870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681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名称</w:t>
            </w:r>
          </w:p>
        </w:tc>
        <w:tc>
          <w:tcPr>
            <w:tcW w:w="2137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说明</w:t>
            </w:r>
          </w:p>
        </w:tc>
        <w:tc>
          <w:tcPr>
            <w:tcW w:w="3762" w:type="dxa"/>
            <w:shd w:val="clear" w:color="auto" w:fill="FFFFFF" w:themeFill="background1"/>
          </w:tcPr>
          <w:p w:rsidR="004A6396" w:rsidRPr="0048700B" w:rsidRDefault="004A6396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4A6396" w:rsidRPr="0081657D" w:rsidTr="004870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681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</w:t>
            </w:r>
          </w:p>
        </w:tc>
        <w:tc>
          <w:tcPr>
            <w:tcW w:w="2137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服务器管理接口</w:t>
            </w:r>
          </w:p>
        </w:tc>
        <w:tc>
          <w:tcPr>
            <w:tcW w:w="3762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4A6396" w:rsidRPr="0048700B" w:rsidRDefault="004A6396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提供新线程调用，线程删除等服务</w:t>
            </w:r>
          </w:p>
        </w:tc>
      </w:tr>
      <w:tr w:rsidR="004A6396" w:rsidRPr="0081657D" w:rsidTr="004870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6" w:type="dxa"/>
            <w:vAlign w:val="center"/>
          </w:tcPr>
          <w:p w:rsidR="004A6396" w:rsidRPr="0048700B" w:rsidRDefault="004A6396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681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tart()</w:t>
            </w:r>
          </w:p>
        </w:tc>
        <w:tc>
          <w:tcPr>
            <w:tcW w:w="2137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服务器运行函数</w:t>
            </w:r>
          </w:p>
        </w:tc>
        <w:tc>
          <w:tcPr>
            <w:tcW w:w="3762" w:type="dxa"/>
            <w:vAlign w:val="center"/>
          </w:tcPr>
          <w:p w:rsidR="004A6396" w:rsidRPr="0048700B" w:rsidRDefault="004A6396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建立</w:t>
            </w:r>
            <w:r w:rsidRPr="0048700B">
              <w:rPr>
                <w:rFonts w:hint="eastAsia"/>
              </w:rPr>
              <w:t>serversocket</w:t>
            </w:r>
            <w:r w:rsidRPr="0048700B">
              <w:rPr>
                <w:rFonts w:hint="eastAsia"/>
              </w:rPr>
              <w:t>和</w:t>
            </w:r>
            <w:r w:rsidRPr="0048700B">
              <w:rPr>
                <w:rFonts w:hint="eastAsia"/>
              </w:rPr>
              <w:t>socket</w:t>
            </w:r>
            <w:r w:rsidRPr="0048700B">
              <w:rPr>
                <w:rFonts w:hint="eastAsia"/>
              </w:rPr>
              <w:t>，与客户端连接，调用线程</w:t>
            </w:r>
          </w:p>
        </w:tc>
      </w:tr>
    </w:tbl>
    <w:p w:rsidR="004A6396" w:rsidRPr="004A6396" w:rsidRDefault="004A6396" w:rsidP="004A6396"/>
    <w:p w:rsidR="007B5640" w:rsidRPr="00492C7F" w:rsidRDefault="007B5640" w:rsidP="00CF00DB">
      <w:pPr>
        <w:rPr>
          <w:rStyle w:val="ae"/>
        </w:rPr>
      </w:pPr>
      <w:r w:rsidRPr="00492C7F">
        <w:rPr>
          <w:rStyle w:val="ae"/>
          <w:rFonts w:hint="eastAsia"/>
        </w:rPr>
        <w:t>// Code snippet::</w:t>
      </w:r>
      <w:r w:rsidRPr="00492C7F">
        <w:rPr>
          <w:rStyle w:val="ae"/>
          <w:rFonts w:hint="eastAsia"/>
        </w:rPr>
        <w:t>创建服务器</w:t>
      </w:r>
      <w:r w:rsidRPr="00492C7F">
        <w:rPr>
          <w:rStyle w:val="ae"/>
        </w:rPr>
        <w:t>Socket</w:t>
      </w:r>
    </w:p>
    <w:p w:rsidR="004A6396" w:rsidRDefault="007B5640" w:rsidP="00CF00DB">
      <w:pPr>
        <w:rPr>
          <w:rFonts w:ascii="Consolas" w:eastAsiaTheme="minorEastAsia" w:hAnsi="Consolas" w:cs="Consolas"/>
          <w:color w:val="0000C0"/>
          <w:kern w:val="0"/>
        </w:rPr>
      </w:pP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r w:rsidRPr="007B5640">
        <w:rPr>
          <w:rFonts w:ascii="Consolas" w:eastAsiaTheme="minorEastAsia" w:hAnsi="Consolas" w:cs="Consolas"/>
          <w:color w:val="000000"/>
          <w:kern w:val="0"/>
        </w:rPr>
        <w:tab/>
      </w:r>
      <w:r w:rsidR="004A6396" w:rsidRPr="004A6396">
        <w:rPr>
          <w:rFonts w:ascii="Consolas" w:eastAsiaTheme="minorEastAsia" w:hAnsi="Consolas" w:cs="Consolas"/>
          <w:color w:val="0000C0"/>
          <w:kern w:val="0"/>
        </w:rPr>
        <w:t>socketthread = new socketThread();</w:t>
      </w:r>
    </w:p>
    <w:p w:rsidR="00E55ACA" w:rsidRPr="004A6396" w:rsidRDefault="004A6396" w:rsidP="004A6396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r w:rsidRPr="004A6396">
        <w:rPr>
          <w:rFonts w:ascii="Consolas" w:eastAsiaTheme="minorEastAsia" w:hAnsi="Consolas" w:cs="Consolas"/>
          <w:color w:val="0000C0"/>
          <w:kern w:val="0"/>
        </w:rPr>
        <w:t>serverSocket = new ServerSocket(port);</w:t>
      </w:r>
    </w:p>
    <w:p w:rsidR="004A6396" w:rsidRPr="007B5640" w:rsidRDefault="004A6396" w:rsidP="00CF00DB">
      <w:pPr>
        <w:rPr>
          <w:b/>
          <w:bCs/>
          <w:i/>
          <w:iCs/>
        </w:rPr>
      </w:pPr>
    </w:p>
    <w:p w:rsidR="00CF00DB" w:rsidRDefault="00CF777E" w:rsidP="00CF00DB">
      <w:pPr>
        <w:pStyle w:val="2"/>
      </w:pPr>
      <w:bookmarkStart w:id="38" w:name="_Toc19054906"/>
      <w:r>
        <w:rPr>
          <w:rFonts w:hint="eastAsia"/>
        </w:rPr>
        <w:t>输入输出流</w:t>
      </w:r>
      <w:bookmarkEnd w:id="38"/>
    </w:p>
    <w:p w:rsidR="00CF00DB" w:rsidRDefault="00CF777E" w:rsidP="00CF777E">
      <w:pPr>
        <w:pStyle w:val="2"/>
        <w:numPr>
          <w:ilvl w:val="2"/>
          <w:numId w:val="2"/>
        </w:numPr>
      </w:pPr>
      <w:bookmarkStart w:id="39" w:name="_Toc19054907"/>
      <w:r>
        <w:rPr>
          <w:rFonts w:hint="eastAsia"/>
        </w:rPr>
        <w:t>读取输入</w:t>
      </w:r>
      <w:bookmarkEnd w:id="39"/>
    </w:p>
    <w:p w:rsidR="00CF777E" w:rsidRPr="00492C7F" w:rsidRDefault="00CF777E" w:rsidP="00CF777E">
      <w:pPr>
        <w:rPr>
          <w:rStyle w:val="ae"/>
        </w:rPr>
      </w:pPr>
      <w:r w:rsidRPr="00492C7F">
        <w:rPr>
          <w:rStyle w:val="ae"/>
          <w:rFonts w:hint="eastAsia"/>
        </w:rPr>
        <w:t>// Code snippet</w:t>
      </w:r>
    </w:p>
    <w:p w:rsidR="004A6396" w:rsidRPr="004A6396" w:rsidRDefault="004A6396" w:rsidP="004A6396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4A6396">
        <w:rPr>
          <w:rFonts w:ascii="Consolas" w:eastAsiaTheme="minorEastAsia" w:hAnsi="Consolas" w:cs="Consolas"/>
          <w:color w:val="0000C0"/>
          <w:kern w:val="0"/>
        </w:rPr>
        <w:t>is = socket.getInputStream();    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socket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的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bis = new BufferedInputStream(is);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构建缓冲输入流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ois = new ObjectInputStream(bis);   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反序列化获得对象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br/>
      </w:r>
      <w:r w:rsidRPr="004A6396">
        <w:rPr>
          <w:rFonts w:ascii="Consolas" w:eastAsiaTheme="minorEastAsia" w:hAnsi="Consolas" w:cs="Consolas"/>
          <w:color w:val="0000C0"/>
          <w:kern w:val="0"/>
        </w:rPr>
        <w:t>obtian = (Message) ois.readObject();   //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获得</w:t>
      </w:r>
      <w:r w:rsidRPr="004A6396">
        <w:rPr>
          <w:rFonts w:ascii="Consolas" w:eastAsiaTheme="minorEastAsia" w:hAnsi="Consolas" w:cs="Consolas"/>
          <w:color w:val="0000C0"/>
          <w:kern w:val="0"/>
        </w:rPr>
        <w:t>message</w:t>
      </w:r>
      <w:r w:rsidRPr="004A6396">
        <w:rPr>
          <w:rFonts w:ascii="Consolas" w:eastAsiaTheme="minorEastAsia" w:hAnsi="Consolas" w:cs="Consolas" w:hint="eastAsia"/>
          <w:color w:val="0000C0"/>
          <w:kern w:val="0"/>
        </w:rPr>
        <w:t>对象</w:t>
      </w:r>
    </w:p>
    <w:p w:rsidR="00CF777E" w:rsidRDefault="00CF777E" w:rsidP="00CF777E">
      <w:pPr>
        <w:pStyle w:val="2"/>
        <w:numPr>
          <w:ilvl w:val="2"/>
          <w:numId w:val="2"/>
        </w:numPr>
      </w:pPr>
      <w:bookmarkStart w:id="40" w:name="_Toc19054908"/>
      <w:r>
        <w:rPr>
          <w:rFonts w:hint="eastAsia"/>
        </w:rPr>
        <w:t>发送输出</w:t>
      </w:r>
      <w:bookmarkEnd w:id="40"/>
    </w:p>
    <w:p w:rsidR="00CF777E" w:rsidRPr="00492C7F" w:rsidRDefault="00CF777E" w:rsidP="00CF777E">
      <w:pPr>
        <w:rPr>
          <w:rStyle w:val="ae"/>
        </w:rPr>
      </w:pPr>
      <w:r w:rsidRPr="00492C7F">
        <w:rPr>
          <w:rStyle w:val="ae"/>
          <w:rFonts w:hint="eastAsia"/>
        </w:rPr>
        <w:t>// Code snippet</w:t>
      </w:r>
    </w:p>
    <w:p w:rsidR="00466CB6" w:rsidRPr="007F32ED" w:rsidRDefault="00466CB6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ObjectOutputStream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 xml:space="preserve">oos = </w:t>
      </w:r>
    </w:p>
    <w:p w:rsidR="00466CB6" w:rsidRPr="007F32ED" w:rsidRDefault="006A2EBB" w:rsidP="00492C7F">
      <w:pPr>
        <w:ind w:left="420" w:firstLine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 w:hint="eastAsia"/>
          <w:color w:val="0000C0"/>
          <w:kern w:val="0"/>
        </w:rPr>
        <w:t>n</w:t>
      </w:r>
      <w:r w:rsidR="00466CB6" w:rsidRPr="007F32ED">
        <w:rPr>
          <w:rFonts w:ascii="Consolas" w:eastAsiaTheme="minorEastAsia" w:hAnsi="Consolas" w:cs="Consolas"/>
          <w:color w:val="0000C0"/>
          <w:kern w:val="0"/>
        </w:rPr>
        <w:t>ew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="00466CB6" w:rsidRPr="007F32ED">
        <w:rPr>
          <w:rFonts w:ascii="Consolas" w:eastAsiaTheme="minorEastAsia" w:hAnsi="Consolas" w:cs="Consolas"/>
          <w:color w:val="0000C0"/>
          <w:kern w:val="0"/>
        </w:rPr>
        <w:t>ObjectOutputStream(cts.getOutputStream()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</w:t>
      </w:r>
      <w:r w:rsidR="007F32ED">
        <w:rPr>
          <w:rFonts w:ascii="Consolas" w:eastAsiaTheme="minorEastAsia" w:hAnsi="Consolas" w:cs="Consolas" w:hint="eastAsia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/</w:t>
      </w:r>
      <w:r w:rsidR="007F32ED">
        <w:rPr>
          <w:rFonts w:ascii="Consolas" w:eastAsiaTheme="minorEastAsia" w:hAnsi="Consolas" w:cs="Consolas"/>
          <w:color w:val="0000C0"/>
          <w:kern w:val="0"/>
        </w:rPr>
        <w:t>建立输出流</w:t>
      </w:r>
    </w:p>
    <w:p w:rsidR="00466CB6" w:rsidRPr="007F32ED" w:rsidRDefault="00466CB6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Message msg = (Message) ois.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write</w:t>
      </w:r>
      <w:r w:rsidRPr="007F32ED">
        <w:rPr>
          <w:rFonts w:ascii="Consolas" w:eastAsiaTheme="minorEastAsia" w:hAnsi="Consolas" w:cs="Consolas"/>
          <w:color w:val="0000C0"/>
          <w:kern w:val="0"/>
        </w:rPr>
        <w:t>Object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//</w:t>
      </w:r>
      <w:r w:rsidR="007F32ED">
        <w:rPr>
          <w:rFonts w:ascii="Consolas" w:eastAsiaTheme="minorEastAsia" w:hAnsi="Consolas" w:cs="Consolas"/>
          <w:color w:val="0000C0"/>
          <w:kern w:val="0"/>
        </w:rPr>
        <w:t>写入流</w:t>
      </w:r>
    </w:p>
    <w:p w:rsidR="00CF777E" w:rsidRPr="007F32ED" w:rsidRDefault="005A4449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oos.flush();</w:t>
      </w:r>
      <w:r w:rsidR="007F32ED">
        <w:rPr>
          <w:rFonts w:ascii="Consolas" w:eastAsiaTheme="minorEastAsia" w:hAnsi="Consolas" w:cs="Consolas"/>
          <w:color w:val="0000C0"/>
          <w:kern w:val="0"/>
        </w:rPr>
        <w:t xml:space="preserve">                                          //flush</w:t>
      </w:r>
      <w:r w:rsidR="007F32ED">
        <w:rPr>
          <w:rFonts w:ascii="Consolas" w:eastAsiaTheme="minorEastAsia" w:hAnsi="Consolas" w:cs="Consolas"/>
          <w:color w:val="0000C0"/>
          <w:kern w:val="0"/>
        </w:rPr>
        <w:t>流</w:t>
      </w:r>
    </w:p>
    <w:p w:rsidR="000945DC" w:rsidRDefault="000945DC" w:rsidP="006D4675">
      <w:pPr>
        <w:pStyle w:val="1"/>
        <w:numPr>
          <w:ilvl w:val="0"/>
          <w:numId w:val="2"/>
        </w:numPr>
      </w:pPr>
      <w:bookmarkStart w:id="41" w:name="_Toc19054909"/>
      <w:r>
        <w:rPr>
          <w:rFonts w:hint="eastAsia"/>
        </w:rPr>
        <w:t>多线程模块设计说明</w:t>
      </w:r>
      <w:bookmarkEnd w:id="41"/>
    </w:p>
    <w:p w:rsidR="000A0048" w:rsidRDefault="000A0048" w:rsidP="000A0048">
      <w:pPr>
        <w:pStyle w:val="2"/>
        <w:numPr>
          <w:ilvl w:val="2"/>
          <w:numId w:val="2"/>
        </w:numPr>
      </w:pPr>
      <w:bookmarkStart w:id="42" w:name="_Toc19054910"/>
      <w:r>
        <w:rPr>
          <w:rFonts w:hint="eastAsia"/>
        </w:rPr>
        <w:t>客户端</w:t>
      </w:r>
      <w:bookmarkEnd w:id="42"/>
    </w:p>
    <w:p w:rsidR="000A0048" w:rsidRDefault="00610AD7" w:rsidP="000A0048">
      <w:r>
        <w:rPr>
          <w:rFonts w:hint="eastAsia"/>
        </w:rPr>
        <w:t>主程序调用：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="006A2EBB" w:rsidRPr="007F32ED">
        <w:rPr>
          <w:rFonts w:ascii="Consolas" w:eastAsiaTheme="minorEastAsia" w:hAnsi="Consolas" w:cs="Consolas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stat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main(String[] args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SwingUtilities.invokeLater(new Runnable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@Override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lastRenderedPageBreak/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>p</w:t>
      </w:r>
      <w:r w:rsidRPr="007F32ED">
        <w:rPr>
          <w:rFonts w:ascii="Consolas" w:eastAsiaTheme="minorEastAsia" w:hAnsi="Consolas" w:cs="Consolas"/>
          <w:color w:val="0000C0"/>
          <w:kern w:val="0"/>
        </w:rPr>
        <w:t>ublic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void run() {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new</w:t>
      </w:r>
      <w:r w:rsidR="006A2EBB" w:rsidRPr="007F32ED">
        <w:rPr>
          <w:rFonts w:ascii="Consolas" w:eastAsiaTheme="minorEastAsia" w:hAnsi="Consolas" w:cs="Consolas" w:hint="eastAsia"/>
          <w:color w:val="0000C0"/>
          <w:kern w:val="0"/>
        </w:rPr>
        <w:t xml:space="preserve"> </w:t>
      </w:r>
      <w:r w:rsidRPr="007F32ED">
        <w:rPr>
          <w:rFonts w:ascii="Consolas" w:eastAsiaTheme="minorEastAsia" w:hAnsi="Consolas" w:cs="Consolas"/>
          <w:color w:val="0000C0"/>
          <w:kern w:val="0"/>
        </w:rPr>
        <w:t>MainFrame(title).setVisible(true);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>
        <w:rPr>
          <w:rFonts w:ascii="微软雅黑" w:eastAsia="微软雅黑" w:hAnsiTheme="minorHAnsi" w:cs="微软雅黑"/>
          <w:color w:val="000000"/>
          <w:kern w:val="0"/>
          <w:sz w:val="28"/>
          <w:szCs w:val="28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>}</w:t>
      </w:r>
    </w:p>
    <w:p w:rsidR="00610AD7" w:rsidRPr="007F32ED" w:rsidRDefault="00610AD7" w:rsidP="007F32ED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</w:r>
      <w:r w:rsidRPr="007F32ED">
        <w:rPr>
          <w:rFonts w:ascii="Consolas" w:eastAsiaTheme="minorEastAsia" w:hAnsi="Consolas" w:cs="Consolas"/>
          <w:color w:val="0000C0"/>
          <w:kern w:val="0"/>
        </w:rPr>
        <w:tab/>
        <w:t>});</w:t>
      </w:r>
    </w:p>
    <w:p w:rsidR="00610AD7" w:rsidRDefault="00610AD7" w:rsidP="00610AD7">
      <w:pPr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ab/>
        <w:t>}</w:t>
      </w:r>
    </w:p>
    <w:p w:rsidR="007F32ED" w:rsidRDefault="007F32ED" w:rsidP="00610AD7">
      <w:pPr>
        <w:rPr>
          <w:rFonts w:ascii="Consolas" w:eastAsiaTheme="minorEastAsia" w:hAnsi="Consolas" w:cs="Consolas"/>
          <w:color w:val="0000C0"/>
          <w:kern w:val="0"/>
        </w:rPr>
      </w:pPr>
    </w:p>
    <w:p w:rsidR="00492C7F" w:rsidRDefault="00492C7F" w:rsidP="00610AD7">
      <w:pPr>
        <w:rPr>
          <w:rFonts w:ascii="Consolas" w:eastAsiaTheme="minorEastAsia" w:hAnsi="Consolas" w:cs="Consolas"/>
          <w:color w:val="0000C0"/>
          <w:kern w:val="0"/>
        </w:rPr>
      </w:pPr>
    </w:p>
    <w:p w:rsidR="007F32ED" w:rsidRDefault="007F32ED" w:rsidP="00610AD7">
      <w:pPr>
        <w:rPr>
          <w:rFonts w:ascii="Consolas" w:eastAsiaTheme="minorEastAsia" w:hAnsi="Consolas" w:cs="Consolas"/>
          <w:kern w:val="0"/>
        </w:rPr>
      </w:pPr>
      <w:r w:rsidRPr="007F32ED">
        <w:rPr>
          <w:rFonts w:ascii="Consolas" w:eastAsiaTheme="minorEastAsia" w:hAnsi="Consolas" w:cs="Consolas"/>
          <w:kern w:val="0"/>
        </w:rPr>
        <w:t>线程函数</w:t>
      </w:r>
      <w:r w:rsidRPr="007F32ED">
        <w:rPr>
          <w:rFonts w:ascii="Consolas" w:eastAsiaTheme="minorEastAsia" w:hAnsi="Consolas" w:cs="Consolas" w:hint="eastAsia"/>
          <w:kern w:val="0"/>
        </w:rPr>
        <w:t>：</w:t>
      </w:r>
    </w:p>
    <w:p w:rsidR="007F32ED" w:rsidRPr="007F32ED" w:rsidRDefault="007F32ED" w:rsidP="00492C7F">
      <w:pPr>
        <w:ind w:left="420"/>
        <w:rPr>
          <w:rFonts w:ascii="Consolas" w:eastAsiaTheme="minorEastAsia" w:hAnsi="Consolas" w:cs="Consolas"/>
          <w:color w:val="0000C0"/>
          <w:kern w:val="0"/>
        </w:rPr>
      </w:pPr>
      <w:r w:rsidRPr="007F32ED">
        <w:rPr>
          <w:rFonts w:ascii="Consolas" w:eastAsiaTheme="minorEastAsia" w:hAnsi="Consolas" w:cs="Consolas"/>
          <w:color w:val="0000C0"/>
          <w:kern w:val="0"/>
        </w:rPr>
        <w:t>class socketThread extends Thread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@Override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public void run(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StartButton.setEnabled(fals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StopButton.setEnabled(true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mainTextArea.setText(mainTextArea.getText()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启动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serverSocket = new ServerSocket(port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mainTextArea.setText(mainTextArea.getText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启动！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catch (IOException io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int count = 0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while (tru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try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if(serverSocket.isClosed()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    return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System.out.println(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正在等待连接</w:t>
      </w:r>
      <w:r w:rsidRPr="007F32ED">
        <w:rPr>
          <w:rFonts w:ascii="Consolas" w:eastAsiaTheme="minorEastAsia" w:hAnsi="Consolas" w:cs="Consolas"/>
          <w:color w:val="0000C0"/>
          <w:kern w:val="0"/>
        </w:rPr>
        <w:t>.........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Socket socket = serverSocket.accept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new  ServerThread(socket).start(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mainTextArea.setText(mainTextArea.getText()+"\n"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成功连接到第</w:t>
      </w:r>
      <w:r w:rsidRPr="007F32ED">
        <w:rPr>
          <w:rFonts w:ascii="Consolas" w:eastAsiaTheme="minorEastAsia" w:hAnsi="Consolas" w:cs="Consolas"/>
          <w:color w:val="0000C0"/>
          <w:kern w:val="0"/>
        </w:rPr>
        <w:t>"+count+"</w:t>
      </w:r>
      <w:r w:rsidRPr="007F32ED">
        <w:rPr>
          <w:rFonts w:ascii="Consolas" w:eastAsiaTheme="minorEastAsia" w:hAnsi="Consolas" w:cs="Consolas" w:hint="eastAsia"/>
          <w:color w:val="0000C0"/>
          <w:kern w:val="0"/>
        </w:rPr>
        <w:t>个客户端</w:t>
      </w:r>
      <w:r w:rsidRPr="007F32ED">
        <w:rPr>
          <w:rFonts w:ascii="Consolas" w:eastAsiaTheme="minorEastAsia" w:hAnsi="Consolas" w:cs="Consolas"/>
          <w:color w:val="0000C0"/>
          <w:kern w:val="0"/>
        </w:rPr>
        <w:t>"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catch (IOException ioe){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        mainTextArea.setText(mainTextArea.getText()+"\n"+ioe.toString());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lastRenderedPageBreak/>
        <w:t xml:space="preserve">    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 xml:space="preserve">    }</w:t>
      </w:r>
      <w:r w:rsidRPr="007F32ED">
        <w:rPr>
          <w:rFonts w:ascii="Consolas" w:eastAsiaTheme="minorEastAsia" w:hAnsi="Consolas" w:cs="Consolas"/>
          <w:color w:val="0000C0"/>
          <w:kern w:val="0"/>
        </w:rPr>
        <w:br/>
        <w:t>}</w:t>
      </w:r>
    </w:p>
    <w:p w:rsidR="007F32ED" w:rsidRPr="007F32ED" w:rsidRDefault="007F32ED" w:rsidP="00610AD7">
      <w:pPr>
        <w:rPr>
          <w:rFonts w:ascii="Consolas" w:eastAsiaTheme="minorEastAsia" w:hAnsi="Consolas" w:cs="Consolas"/>
          <w:kern w:val="0"/>
        </w:rPr>
      </w:pPr>
    </w:p>
    <w:p w:rsidR="000A0048" w:rsidRDefault="000A0048" w:rsidP="006D4675">
      <w:pPr>
        <w:pStyle w:val="2"/>
        <w:numPr>
          <w:ilvl w:val="2"/>
          <w:numId w:val="2"/>
        </w:numPr>
      </w:pPr>
      <w:bookmarkStart w:id="43" w:name="_Toc19054911"/>
      <w:r>
        <w:rPr>
          <w:rFonts w:hint="eastAsia"/>
        </w:rPr>
        <w:t>服务器端</w:t>
      </w:r>
      <w:bookmarkEnd w:id="43"/>
    </w:p>
    <w:p w:rsidR="0048700B" w:rsidRDefault="0048700B" w:rsidP="0048700B"/>
    <w:p w:rsidR="0048700B" w:rsidRPr="0048700B" w:rsidRDefault="0048700B" w:rsidP="0048700B"/>
    <w:tbl>
      <w:tblPr>
        <w:tblStyle w:val="-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9"/>
        <w:gridCol w:w="1709"/>
        <w:gridCol w:w="2216"/>
        <w:gridCol w:w="3878"/>
      </w:tblGrid>
      <w:tr w:rsidR="00610AD7" w:rsidTr="004870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709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名称</w:t>
            </w:r>
          </w:p>
        </w:tc>
        <w:tc>
          <w:tcPr>
            <w:tcW w:w="2216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说明</w:t>
            </w:r>
          </w:p>
        </w:tc>
        <w:tc>
          <w:tcPr>
            <w:tcW w:w="3878" w:type="dxa"/>
            <w:shd w:val="clear" w:color="auto" w:fill="FFFFFF" w:themeFill="background1"/>
          </w:tcPr>
          <w:p w:rsidR="00610AD7" w:rsidRPr="0048700B" w:rsidRDefault="00610AD7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610AD7" w:rsidTr="004870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610AD7" w:rsidRPr="0048700B" w:rsidRDefault="00610AD7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709" w:type="dxa"/>
            <w:tcBorders>
              <w:top w:val="none" w:sz="0" w:space="0" w:color="auto"/>
              <w:bottom w:val="none" w:sz="0" w:space="0" w:color="auto"/>
            </w:tcBorders>
          </w:tcPr>
          <w:p w:rsidR="00610AD7" w:rsidRPr="0048700B" w:rsidRDefault="007F32ED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</w:t>
            </w:r>
            <w:r w:rsidR="00610AD7" w:rsidRPr="0048700B">
              <w:rPr>
                <w:rFonts w:hint="eastAsia"/>
              </w:rPr>
              <w:t>Thread</w:t>
            </w:r>
          </w:p>
        </w:tc>
        <w:tc>
          <w:tcPr>
            <w:tcW w:w="2216" w:type="dxa"/>
            <w:tcBorders>
              <w:top w:val="none" w:sz="0" w:space="0" w:color="auto"/>
              <w:bottom w:val="none" w:sz="0" w:space="0" w:color="auto"/>
            </w:tcBorders>
          </w:tcPr>
          <w:p w:rsidR="00610AD7" w:rsidRPr="0048700B" w:rsidRDefault="007F32ED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客户端线程类</w:t>
            </w:r>
          </w:p>
        </w:tc>
        <w:tc>
          <w:tcPr>
            <w:tcW w:w="387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610AD7" w:rsidRPr="0048700B" w:rsidRDefault="00610AD7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为请求的每个客户端建立一个线程</w:t>
            </w:r>
          </w:p>
        </w:tc>
      </w:tr>
      <w:tr w:rsidR="00610AD7" w:rsidTr="0048700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" w:type="dxa"/>
          </w:tcPr>
          <w:p w:rsidR="00610AD7" w:rsidRPr="0048700B" w:rsidRDefault="00610AD7" w:rsidP="0048700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709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rverUI</w:t>
            </w:r>
          </w:p>
        </w:tc>
        <w:tc>
          <w:tcPr>
            <w:tcW w:w="2216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UI</w:t>
            </w:r>
            <w:r w:rsidRPr="0048700B">
              <w:rPr>
                <w:rFonts w:hint="eastAsia"/>
              </w:rPr>
              <w:t>与主</w:t>
            </w:r>
            <w:r w:rsidRPr="0048700B">
              <w:rPr>
                <w:rFonts w:hint="eastAsia"/>
              </w:rPr>
              <w:t>socketserver</w:t>
            </w:r>
            <w:r w:rsidRPr="0048700B">
              <w:rPr>
                <w:rFonts w:hint="eastAsia"/>
              </w:rPr>
              <w:t>的建立</w:t>
            </w:r>
          </w:p>
        </w:tc>
        <w:tc>
          <w:tcPr>
            <w:tcW w:w="3878" w:type="dxa"/>
          </w:tcPr>
          <w:p w:rsidR="00610AD7" w:rsidRPr="0048700B" w:rsidRDefault="007F32ED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t>创建可视化</w:t>
            </w:r>
            <w:r w:rsidRPr="0048700B">
              <w:t>GUI</w:t>
            </w:r>
            <w:r w:rsidRPr="0048700B">
              <w:t>并建立</w:t>
            </w:r>
            <w:r w:rsidRPr="0048700B">
              <w:t>socketserver</w:t>
            </w:r>
            <w:r w:rsidRPr="0048700B">
              <w:t>为每一个客户端的连接建立</w:t>
            </w:r>
            <w:r w:rsidRPr="0048700B">
              <w:t>socket</w:t>
            </w:r>
          </w:p>
        </w:tc>
      </w:tr>
    </w:tbl>
    <w:p w:rsidR="00610AD7" w:rsidRPr="00610AD7" w:rsidRDefault="00610AD7" w:rsidP="006D4675"/>
    <w:p w:rsidR="006D4675" w:rsidRDefault="006D4675" w:rsidP="006D4675">
      <w:pPr>
        <w:pStyle w:val="1"/>
        <w:numPr>
          <w:ilvl w:val="0"/>
          <w:numId w:val="2"/>
        </w:numPr>
      </w:pPr>
      <w:bookmarkStart w:id="44" w:name="_Toc19054912"/>
      <w:r>
        <w:rPr>
          <w:rFonts w:hint="eastAsia"/>
        </w:rPr>
        <w:t>数据库设计说明</w:t>
      </w:r>
      <w:bookmarkEnd w:id="44"/>
    </w:p>
    <w:p w:rsidR="00492C7F" w:rsidRPr="00492C7F" w:rsidRDefault="00492C7F" w:rsidP="00492C7F">
      <w:pPr>
        <w:pStyle w:val="a5"/>
        <w:ind w:left="374" w:firstLine="480"/>
      </w:pPr>
      <w:r>
        <w:t>数据库使用</w:t>
      </w:r>
      <w:r>
        <w:t>Microsoft Access</w:t>
      </w:r>
      <w:r>
        <w:t>建立</w:t>
      </w:r>
      <w:r w:rsidR="00EF411B">
        <w:rPr>
          <w:rFonts w:hint="eastAsia"/>
        </w:rPr>
        <w:t>。</w:t>
      </w:r>
    </w:p>
    <w:p w:rsidR="006D4675" w:rsidRDefault="006D4675" w:rsidP="00EF411B">
      <w:r>
        <w:rPr>
          <w:rFonts w:hint="eastAsia"/>
        </w:rPr>
        <w:t>以表格说明或</w:t>
      </w:r>
      <w:r>
        <w:rPr>
          <w:rFonts w:hint="eastAsia"/>
        </w:rPr>
        <w:t>E-R</w:t>
      </w:r>
      <w:r>
        <w:rPr>
          <w:rFonts w:hint="eastAsia"/>
        </w:rPr>
        <w:t>图直接体现。</w:t>
      </w:r>
      <w:r w:rsidR="0081657D">
        <w:rPr>
          <w:rFonts w:hint="eastAsia"/>
        </w:rPr>
        <w:t>表设计</w:t>
      </w:r>
    </w:p>
    <w:p w:rsidR="0081657D" w:rsidRPr="0081657D" w:rsidRDefault="00EF411B" w:rsidP="00EF411B">
      <w:pPr>
        <w:pStyle w:val="2"/>
      </w:pPr>
      <w:bookmarkStart w:id="45" w:name="_Toc19054913"/>
      <w:r>
        <w:rPr>
          <w:rFonts w:hint="eastAsia"/>
        </w:rPr>
        <w:t>Users</w:t>
      </w:r>
      <w:r w:rsidR="00D521C3">
        <w:rPr>
          <w:rFonts w:hint="eastAsia"/>
        </w:rPr>
        <w:t>（用户）</w:t>
      </w:r>
      <w:bookmarkEnd w:id="45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EF411B" w:rsidTr="00EF4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4870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ard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登录</w:t>
            </w:r>
            <w:r w:rsidRPr="0048700B">
              <w:rPr>
                <w:rFonts w:hint="eastAsia"/>
              </w:rPr>
              <w:t>ID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uthority</w:t>
            </w:r>
            <w:r>
              <w:t>Number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权限等级</w:t>
            </w:r>
          </w:p>
        </w:tc>
      </w:tr>
      <w:tr w:rsidR="00EF411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4814C4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er</w:t>
            </w:r>
            <w:r w:rsidR="00EF411B" w:rsidRPr="0048700B">
              <w:rPr>
                <w:rFonts w:hint="eastAsia"/>
              </w:rPr>
              <w:t>Nam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姓名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2F1A">
              <w:t>LendBooksNumber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int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借书数量</w:t>
            </w:r>
          </w:p>
        </w:tc>
      </w:tr>
      <w:tr w:rsidR="00EF411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Sex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ENUM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性别</w:t>
            </w:r>
          </w:p>
        </w:tc>
      </w:tr>
      <w:tr w:rsidR="00EF411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</w:t>
            </w:r>
            <w:r>
              <w:t>assWord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密码</w:t>
            </w:r>
          </w:p>
        </w:tc>
      </w:tr>
      <w:tr w:rsidR="00EF411B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2F1A">
              <w:t>ECardBalanc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2F1A">
              <w:t>int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2F1A">
              <w:rPr>
                <w:rFonts w:hint="eastAsia"/>
              </w:rPr>
              <w:t>一卡通余额</w:t>
            </w:r>
          </w:p>
        </w:tc>
      </w:tr>
      <w:tr w:rsidR="009A2F1A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9A2F1A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9A2F1A" w:rsidRPr="009A2F1A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  <w:r>
              <w:t>ajor</w:t>
            </w:r>
          </w:p>
        </w:tc>
        <w:tc>
          <w:tcPr>
            <w:tcW w:w="1275" w:type="dxa"/>
            <w:vAlign w:val="center"/>
          </w:tcPr>
          <w:p w:rsidR="009A2F1A" w:rsidRPr="009A2F1A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:rsidR="009A2F1A" w:rsidRPr="009A2F1A" w:rsidRDefault="009A2F1A" w:rsidP="0048700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专业名</w:t>
            </w:r>
          </w:p>
        </w:tc>
      </w:tr>
      <w:tr w:rsidR="009A2F1A" w:rsidTr="00EF411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9A2F1A" w:rsidP="00EF411B">
            <w:pPr>
              <w:pStyle w:val="a5"/>
              <w:numPr>
                <w:ilvl w:val="0"/>
                <w:numId w:val="8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vataID</w:t>
            </w:r>
          </w:p>
        </w:tc>
        <w:tc>
          <w:tcPr>
            <w:tcW w:w="1275" w:type="dxa"/>
            <w:vAlign w:val="center"/>
          </w:tcPr>
          <w:p w:rsid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2268" w:type="dxa"/>
            <w:vAlign w:val="center"/>
          </w:tcPr>
          <w:p w:rsidR="009A2F1A" w:rsidRDefault="009A2F1A" w:rsidP="004870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头像编号</w:t>
            </w:r>
          </w:p>
        </w:tc>
      </w:tr>
    </w:tbl>
    <w:p w:rsidR="0081657D" w:rsidRDefault="00EF411B" w:rsidP="00EF411B">
      <w:pPr>
        <w:pStyle w:val="2"/>
      </w:pPr>
      <w:bookmarkStart w:id="46" w:name="_Toc19054914"/>
      <w:r>
        <w:t>Book</w:t>
      </w:r>
      <w:r w:rsidR="00D521C3">
        <w:rPr>
          <w:rFonts w:hint="eastAsia"/>
        </w:rPr>
        <w:t>（书本）</w:t>
      </w:r>
      <w:bookmarkEnd w:id="46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275"/>
        <w:gridCol w:w="2268"/>
        <w:gridCol w:w="1418"/>
        <w:gridCol w:w="2268"/>
      </w:tblGrid>
      <w:tr w:rsidR="00EF411B" w:rsidRPr="0048700B" w:rsidTr="00EF411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1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4814C4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 w:rsidR="00EF411B">
              <w:t>ID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F41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书本唯一编号</w:t>
            </w:r>
          </w:p>
        </w:tc>
      </w:tr>
      <w:tr w:rsidR="00EF411B" w:rsidRPr="0048700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2</w:t>
            </w:r>
          </w:p>
        </w:tc>
        <w:tc>
          <w:tcPr>
            <w:tcW w:w="1275" w:type="dxa"/>
            <w:vAlign w:val="center"/>
          </w:tcPr>
          <w:p w:rsidR="00EF411B" w:rsidRPr="0048700B" w:rsidRDefault="004814C4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ok</w:t>
            </w:r>
            <w:r w:rsidR="00EF411B">
              <w:rPr>
                <w:rFonts w:hint="eastAsia"/>
              </w:rPr>
              <w:t>Name</w:t>
            </w: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书本名称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lastRenderedPageBreak/>
              <w:t>3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sLent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ol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否被借出</w:t>
            </w:r>
          </w:p>
        </w:tc>
      </w:tr>
      <w:tr w:rsidR="00EF411B" w:rsidRPr="0048700B" w:rsidTr="00EF411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4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endDate</w:t>
            </w: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v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借出日期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rPr>
                <w:b w:val="0"/>
              </w:rPr>
            </w:pPr>
            <w:r w:rsidRPr="0048700B">
              <w:rPr>
                <w:rFonts w:hint="eastAsia"/>
                <w:b w:val="0"/>
              </w:rPr>
              <w:t>5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</w:t>
            </w:r>
            <w:r>
              <w:rPr>
                <w:rFonts w:hint="eastAsia"/>
              </w:rPr>
              <w:t>enddays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借出天数</w:t>
            </w:r>
          </w:p>
        </w:tc>
      </w:tr>
      <w:tr w:rsidR="009A2F1A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48700B" w:rsidRDefault="009A2F1A" w:rsidP="00EB42FB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6</w:t>
            </w:r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</w:t>
            </w:r>
            <w:r>
              <w:t>uthor</w:t>
            </w: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作者名</w:t>
            </w:r>
          </w:p>
        </w:tc>
      </w:tr>
      <w:tr w:rsidR="009A2F1A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Default="009A2F1A" w:rsidP="00EB42FB">
            <w:pPr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7</w:t>
            </w:r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</w:t>
            </w:r>
            <w:r>
              <w:t>CardNumber</w:t>
            </w: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v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借书者一卡通号</w:t>
            </w:r>
          </w:p>
        </w:tc>
      </w:tr>
    </w:tbl>
    <w:p w:rsidR="00EF411B" w:rsidRDefault="00EF411B" w:rsidP="00EF411B">
      <w:pPr>
        <w:pStyle w:val="2"/>
      </w:pPr>
      <w:bookmarkStart w:id="47" w:name="_Toc19054915"/>
      <w:r>
        <w:rPr>
          <w:rFonts w:hint="eastAsia"/>
        </w:rPr>
        <w:t>Course</w:t>
      </w:r>
      <w:r w:rsidR="009A2F1A">
        <w:t>s</w:t>
      </w:r>
      <w:r w:rsidR="00D521C3">
        <w:rPr>
          <w:rFonts w:hint="eastAsia"/>
        </w:rPr>
        <w:t>（课程）</w:t>
      </w:r>
      <w:bookmarkEnd w:id="47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EF411B" w:rsidRPr="0048700B" w:rsidTr="00EB42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EF411B" w:rsidRPr="0048700B" w:rsidRDefault="00EF411B" w:rsidP="00EB42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urse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课程唯一编号</w:t>
            </w:r>
          </w:p>
        </w:tc>
      </w:tr>
      <w:tr w:rsidR="00EF411B" w:rsidRPr="0048700B" w:rsidTr="00EB42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EF411B" w:rsidRPr="0048700B" w:rsidRDefault="004814C4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urse</w:t>
            </w:r>
            <w:r w:rsidR="00EF411B">
              <w:rPr>
                <w:rFonts w:hint="eastAsia"/>
              </w:rPr>
              <w:t>Name</w:t>
            </w:r>
          </w:p>
        </w:tc>
        <w:tc>
          <w:tcPr>
            <w:tcW w:w="1275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EF411B" w:rsidRPr="0048700B" w:rsidRDefault="00EF411B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课程名称</w:t>
            </w:r>
          </w:p>
        </w:tc>
      </w:tr>
      <w:tr w:rsidR="00EF411B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EF411B" w:rsidRPr="00EF411B" w:rsidRDefault="00EF411B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2F1A">
              <w:t>courseSemest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EF411B" w:rsidRPr="0048700B" w:rsidRDefault="00EF411B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EF411B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课程学期</w:t>
            </w:r>
          </w:p>
        </w:tc>
      </w:tr>
      <w:tr w:rsidR="009A2F1A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9A2F1A" w:rsidP="00EF411B">
            <w:pPr>
              <w:pStyle w:val="a5"/>
              <w:numPr>
                <w:ilvl w:val="0"/>
                <w:numId w:val="9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vAlign w:val="center"/>
          </w:tcPr>
          <w:p w:rsidR="009A2F1A" w:rsidRP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2F1A">
              <w:t>courseLecturer</w:t>
            </w:r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讲师名字</w:t>
            </w:r>
          </w:p>
        </w:tc>
      </w:tr>
      <w:tr w:rsidR="009A2F1A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A2F1A" w:rsidRPr="00EF411B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5</w:t>
            </w:r>
          </w:p>
        </w:tc>
        <w:tc>
          <w:tcPr>
            <w:tcW w:w="2268" w:type="dxa"/>
            <w:vAlign w:val="center"/>
          </w:tcPr>
          <w:p w:rsidR="009A2F1A" w:rsidRP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A2F1A">
              <w:t>lecturerECardNumber</w:t>
            </w:r>
          </w:p>
        </w:tc>
        <w:tc>
          <w:tcPr>
            <w:tcW w:w="1275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A2F1A" w:rsidRPr="0048700B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A2F1A" w:rsidRDefault="009A2F1A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讲师一卡通号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6</w:t>
            </w:r>
          </w:p>
        </w:tc>
        <w:tc>
          <w:tcPr>
            <w:tcW w:w="2268" w:type="dxa"/>
            <w:vAlign w:val="center"/>
          </w:tcPr>
          <w:p w:rsidR="00BF3559" w:rsidRPr="009A2F1A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3559">
              <w:t>coursePlace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上课地点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7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3559">
              <w:t>courseTime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上课时间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8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3559">
              <w:t>maximumStudents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大学生数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9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3559">
              <w:t>enrolledStudents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选学生数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0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3559">
              <w:t>courseType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课程类型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1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3559">
              <w:t>courseCredit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课程学分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2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3559">
              <w:t>isExam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考试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3</w:t>
            </w:r>
          </w:p>
        </w:tc>
        <w:tc>
          <w:tcPr>
            <w:tcW w:w="2268" w:type="dxa"/>
            <w:vAlign w:val="center"/>
          </w:tcPr>
          <w:p w:rsidR="00BF3559" w:rsidRP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</w:t>
            </w:r>
            <w:r>
              <w:t>xamTime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考试时间</w:t>
            </w:r>
          </w:p>
        </w:tc>
      </w:tr>
      <w:tr w:rsidR="00BF3559" w:rsidRPr="0048700B" w:rsidTr="00E232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4</w:t>
            </w: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e</w:t>
            </w:r>
            <w:r>
              <w:t>xamPlace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考试地点</w:t>
            </w:r>
          </w:p>
        </w:tc>
      </w:tr>
      <w:tr w:rsidR="00BF3559" w:rsidRPr="0048700B" w:rsidTr="00E232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  <w:r>
              <w:rPr>
                <w:b w:val="0"/>
              </w:rPr>
              <w:t>5</w:t>
            </w: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3559">
              <w:t>gradeAdded</w:t>
            </w:r>
          </w:p>
        </w:tc>
        <w:tc>
          <w:tcPr>
            <w:tcW w:w="1275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</w:t>
            </w:r>
            <w:r>
              <w:rPr>
                <w:rFonts w:hint="eastAsia"/>
              </w:rPr>
              <w:t>ool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EB42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否有成绩</w:t>
            </w:r>
          </w:p>
        </w:tc>
      </w:tr>
    </w:tbl>
    <w:p w:rsidR="00EF411B" w:rsidRPr="00EF411B" w:rsidRDefault="00EF411B" w:rsidP="00EF411B"/>
    <w:p w:rsidR="00BF3559" w:rsidRDefault="00BF3559" w:rsidP="00D521C3">
      <w:pPr>
        <w:pStyle w:val="2"/>
      </w:pPr>
      <w:bookmarkStart w:id="48" w:name="_Toc19054916"/>
      <w:r>
        <w:t>Goods</w:t>
      </w:r>
      <w:r>
        <w:rPr>
          <w:rFonts w:hint="eastAsia"/>
        </w:rPr>
        <w:t>（商品）</w:t>
      </w:r>
      <w:bookmarkEnd w:id="48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BF3559" w:rsidRPr="0048700B" w:rsidTr="00666D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666DD1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ID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商品唯一编号</w:t>
            </w:r>
          </w:p>
        </w:tc>
      </w:tr>
      <w:tr w:rsidR="00BF3559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666DD1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oods</w:t>
            </w:r>
            <w:r>
              <w:rPr>
                <w:rFonts w:hint="eastAsia"/>
              </w:rPr>
              <w:t>Name</w:t>
            </w:r>
          </w:p>
        </w:tc>
        <w:tc>
          <w:tcPr>
            <w:tcW w:w="1275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品名称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666DD1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</w:rPr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商品价格</w:t>
            </w:r>
          </w:p>
        </w:tc>
      </w:tr>
      <w:tr w:rsidR="00BF3559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666DD1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BF3559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</w:t>
            </w:r>
            <w:r>
              <w:t>tock</w:t>
            </w:r>
          </w:p>
        </w:tc>
        <w:tc>
          <w:tcPr>
            <w:tcW w:w="1275" w:type="dxa"/>
            <w:vAlign w:val="center"/>
          </w:tcPr>
          <w:p w:rsidR="00BF3559" w:rsidRDefault="00BF3559" w:rsidP="00666D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  <w:r>
              <w:t xml:space="preserve">  int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品库存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666DD1">
            <w:pPr>
              <w:pStyle w:val="a5"/>
              <w:numPr>
                <w:ilvl w:val="0"/>
                <w:numId w:val="10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268" w:type="dxa"/>
            <w:vAlign w:val="center"/>
          </w:tcPr>
          <w:p w:rsidR="00BF3559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3559">
              <w:t>pictureNumber</w:t>
            </w:r>
          </w:p>
        </w:tc>
        <w:tc>
          <w:tcPr>
            <w:tcW w:w="1275" w:type="dxa"/>
            <w:vAlign w:val="center"/>
          </w:tcPr>
          <w:p w:rsidR="00BF3559" w:rsidRDefault="00BF3559" w:rsidP="00666D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商品图片编号</w:t>
            </w:r>
          </w:p>
        </w:tc>
      </w:tr>
    </w:tbl>
    <w:p w:rsidR="00BF3559" w:rsidRPr="00BF3559" w:rsidRDefault="00BF3559" w:rsidP="00BF3559"/>
    <w:p w:rsidR="00BF3559" w:rsidRDefault="00BF3559" w:rsidP="00D521C3">
      <w:pPr>
        <w:pStyle w:val="2"/>
      </w:pPr>
      <w:bookmarkStart w:id="49" w:name="_Toc19054917"/>
      <w:r>
        <w:rPr>
          <w:rFonts w:hint="eastAsia"/>
        </w:rPr>
        <w:t>N</w:t>
      </w:r>
      <w:r>
        <w:t>ews</w:t>
      </w:r>
      <w:r>
        <w:rPr>
          <w:rFonts w:hint="eastAsia"/>
        </w:rPr>
        <w:t>（新闻）</w:t>
      </w:r>
      <w:bookmarkEnd w:id="49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BF3559" w:rsidRPr="0048700B" w:rsidTr="00666D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F3559">
              <w:t>URLAddress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新闻链接</w:t>
            </w:r>
          </w:p>
        </w:tc>
      </w:tr>
      <w:tr w:rsidR="00BF3559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BF3559">
            <w:pPr>
              <w:pStyle w:val="a5"/>
              <w:ind w:left="420" w:firstLineChars="0" w:firstLine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wsTitle</w:t>
            </w:r>
          </w:p>
        </w:tc>
        <w:tc>
          <w:tcPr>
            <w:tcW w:w="1275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新闻标题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BF3559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N</w:t>
            </w:r>
            <w:r>
              <w:t>ewsDat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新闻时间</w:t>
            </w:r>
          </w:p>
        </w:tc>
      </w:tr>
    </w:tbl>
    <w:p w:rsidR="00BF3559" w:rsidRPr="00BF3559" w:rsidRDefault="00BF3559" w:rsidP="00BF3559"/>
    <w:p w:rsidR="00BF3559" w:rsidRDefault="00BF3559" w:rsidP="00D521C3">
      <w:pPr>
        <w:pStyle w:val="2"/>
      </w:pPr>
      <w:bookmarkStart w:id="50" w:name="_Toc19054918"/>
      <w:r>
        <w:rPr>
          <w:rFonts w:hint="eastAsia"/>
        </w:rPr>
        <w:t>B</w:t>
      </w:r>
      <w:r>
        <w:t>ankCount</w:t>
      </w:r>
      <w:r>
        <w:rPr>
          <w:rFonts w:hint="eastAsia"/>
        </w:rPr>
        <w:t>（银行账户）</w:t>
      </w:r>
      <w:bookmarkEnd w:id="50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BF3559" w:rsidRPr="0048700B" w:rsidTr="00666D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F3559" w:rsidRPr="0048700B" w:rsidRDefault="00BF3559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ard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一卡通账户</w:t>
            </w:r>
          </w:p>
        </w:tc>
      </w:tr>
      <w:tr w:rsidR="00BF3559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BF3559" w:rsidRPr="00EF411B" w:rsidRDefault="00BF3559" w:rsidP="00666DD1">
            <w:pPr>
              <w:pStyle w:val="a5"/>
              <w:ind w:left="420" w:firstLineChars="0" w:firstLine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BF3559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4FB7">
              <w:t>BankBalance</w:t>
            </w:r>
          </w:p>
        </w:tc>
        <w:tc>
          <w:tcPr>
            <w:tcW w:w="1275" w:type="dxa"/>
            <w:vAlign w:val="center"/>
          </w:tcPr>
          <w:p w:rsidR="00BF3559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vAlign w:val="center"/>
          </w:tcPr>
          <w:p w:rsidR="00BF3559" w:rsidRPr="0048700B" w:rsidRDefault="00BF3559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BF3559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银行余额</w:t>
            </w:r>
          </w:p>
        </w:tc>
      </w:tr>
      <w:tr w:rsidR="00BF3559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BF3559" w:rsidRPr="00EF411B" w:rsidRDefault="00BF3559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CountPassword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BF3559" w:rsidRPr="0048700B" w:rsidRDefault="00BF3559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BF3559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银行卡密码</w:t>
            </w:r>
          </w:p>
        </w:tc>
      </w:tr>
      <w:tr w:rsidR="00904FB7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4</w:t>
            </w:r>
          </w:p>
        </w:tc>
        <w:tc>
          <w:tcPr>
            <w:tcW w:w="2268" w:type="dxa"/>
            <w:vAlign w:val="center"/>
          </w:tcPr>
          <w:p w:rsidR="00904FB7" w:rsidRP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4FB7">
              <w:t>CounterNumber</w:t>
            </w:r>
          </w:p>
        </w:tc>
        <w:tc>
          <w:tcPr>
            <w:tcW w:w="1275" w:type="dxa"/>
            <w:vAlign w:val="center"/>
          </w:tcPr>
          <w:p w:rsid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archar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银行账户</w:t>
            </w:r>
          </w:p>
        </w:tc>
      </w:tr>
    </w:tbl>
    <w:p w:rsidR="00BF3559" w:rsidRPr="00BF3559" w:rsidRDefault="00BF3559" w:rsidP="00BF3559"/>
    <w:p w:rsidR="00BF3559" w:rsidRDefault="00904FB7" w:rsidP="00D521C3">
      <w:pPr>
        <w:pStyle w:val="2"/>
      </w:pPr>
      <w:bookmarkStart w:id="51" w:name="_Toc19054919"/>
      <w:r>
        <w:rPr>
          <w:rFonts w:hint="eastAsia"/>
        </w:rPr>
        <w:t>B</w:t>
      </w:r>
      <w:r>
        <w:t>ankBill</w:t>
      </w:r>
      <w:r>
        <w:rPr>
          <w:rFonts w:hint="eastAsia"/>
        </w:rPr>
        <w:t>（银行账单）</w:t>
      </w:r>
      <w:bookmarkEnd w:id="51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904FB7" w:rsidRPr="0048700B" w:rsidTr="00666D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904FB7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ECard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一卡通账号</w:t>
            </w:r>
          </w:p>
        </w:tc>
      </w:tr>
      <w:tr w:rsidR="00904FB7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4FB7">
              <w:t>State</w:t>
            </w:r>
          </w:p>
        </w:tc>
        <w:tc>
          <w:tcPr>
            <w:tcW w:w="1275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水状态</w:t>
            </w:r>
          </w:p>
        </w:tc>
      </w:tr>
      <w:tr w:rsidR="00904FB7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Amount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流水金额</w:t>
            </w:r>
          </w:p>
        </w:tc>
      </w:tr>
      <w:tr w:rsidR="00904FB7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4</w:t>
            </w:r>
          </w:p>
        </w:tc>
        <w:tc>
          <w:tcPr>
            <w:tcW w:w="2268" w:type="dxa"/>
            <w:vAlign w:val="center"/>
          </w:tcPr>
          <w:p w:rsidR="00904FB7" w:rsidRP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4FB7">
              <w:t>TransactionTime</w:t>
            </w:r>
          </w:p>
        </w:tc>
        <w:tc>
          <w:tcPr>
            <w:tcW w:w="1275" w:type="dxa"/>
            <w:vAlign w:val="center"/>
          </w:tcPr>
          <w:p w:rsid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交易时间</w:t>
            </w:r>
          </w:p>
        </w:tc>
      </w:tr>
    </w:tbl>
    <w:p w:rsidR="00904FB7" w:rsidRPr="00904FB7" w:rsidRDefault="00904FB7" w:rsidP="00904FB7"/>
    <w:p w:rsidR="00CD69F6" w:rsidRDefault="00904FB7" w:rsidP="00D521C3">
      <w:pPr>
        <w:pStyle w:val="2"/>
      </w:pPr>
      <w:bookmarkStart w:id="52" w:name="_Toc19054920"/>
      <w:r>
        <w:rPr>
          <w:rFonts w:hint="eastAsia"/>
        </w:rPr>
        <w:t>C</w:t>
      </w:r>
      <w:r>
        <w:t>ourseSelecter</w:t>
      </w:r>
      <w:r>
        <w:rPr>
          <w:rFonts w:hint="eastAsia"/>
        </w:rPr>
        <w:t>（课表）</w:t>
      </w:r>
      <w:bookmarkEnd w:id="52"/>
    </w:p>
    <w:tbl>
      <w:tblPr>
        <w:tblStyle w:val="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2268"/>
        <w:gridCol w:w="1275"/>
        <w:gridCol w:w="1418"/>
        <w:gridCol w:w="2268"/>
      </w:tblGrid>
      <w:tr w:rsidR="00904FB7" w:rsidRPr="0048700B" w:rsidTr="00666D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序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字段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类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是否主键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904FB7" w:rsidRPr="0048700B" w:rsidRDefault="00904FB7" w:rsidP="00666DD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48700B">
              <w:rPr>
                <w:rFonts w:hint="eastAsia"/>
                <w:color w:val="auto"/>
              </w:rPr>
              <w:t>备注</w:t>
            </w:r>
          </w:p>
        </w:tc>
      </w:tr>
      <w:tr w:rsidR="00904FB7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rFonts w:hint="eastAsia"/>
                <w:b w:val="0"/>
              </w:rPr>
              <w:t>1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EcardNumber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PRI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一卡通账号</w:t>
            </w:r>
          </w:p>
        </w:tc>
      </w:tr>
      <w:tr w:rsidR="00904FB7" w:rsidRPr="0048700B" w:rsidTr="00666D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2</w:t>
            </w:r>
          </w:p>
        </w:tc>
        <w:tc>
          <w:tcPr>
            <w:tcW w:w="226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04FB7">
              <w:t>courseNumber</w:t>
            </w:r>
          </w:p>
        </w:tc>
        <w:tc>
          <w:tcPr>
            <w:tcW w:w="1275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8700B">
              <w:rPr>
                <w:rFonts w:hint="eastAsia"/>
              </w:rPr>
              <w:t>varchar</w:t>
            </w:r>
          </w:p>
        </w:tc>
        <w:tc>
          <w:tcPr>
            <w:tcW w:w="141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68" w:type="dxa"/>
            <w:vAlign w:val="center"/>
          </w:tcPr>
          <w:p w:rsidR="00904FB7" w:rsidRPr="0048700B" w:rsidRDefault="00904FB7" w:rsidP="00666DD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课程编号</w:t>
            </w:r>
          </w:p>
        </w:tc>
      </w:tr>
      <w:tr w:rsidR="00904FB7" w:rsidRPr="0048700B" w:rsidTr="00666D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:rsidR="00904FB7" w:rsidRPr="00EF411B" w:rsidRDefault="00904FB7" w:rsidP="00666DD1">
            <w:pPr>
              <w:pStyle w:val="a5"/>
              <w:ind w:left="420" w:firstLineChars="0" w:firstLine="0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04FB7">
              <w:t>grade</w:t>
            </w:r>
          </w:p>
        </w:tc>
        <w:tc>
          <w:tcPr>
            <w:tcW w:w="1275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1418" w:type="dxa"/>
            <w:tcBorders>
              <w:top w:val="none" w:sz="0" w:space="0" w:color="auto"/>
              <w:bottom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6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vAlign w:val="center"/>
          </w:tcPr>
          <w:p w:rsidR="00904FB7" w:rsidRPr="0048700B" w:rsidRDefault="00904FB7" w:rsidP="00666DD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课程成绩</w:t>
            </w:r>
          </w:p>
        </w:tc>
      </w:tr>
    </w:tbl>
    <w:p w:rsidR="00904FB7" w:rsidRPr="00904FB7" w:rsidRDefault="00904FB7" w:rsidP="00904FB7"/>
    <w:p w:rsidR="00CD69F6" w:rsidRDefault="00CD69F6" w:rsidP="00A1062F">
      <w:pPr>
        <w:pStyle w:val="1"/>
      </w:pPr>
    </w:p>
    <w:p w:rsidR="001D3CC7" w:rsidRPr="006D4675" w:rsidRDefault="001D3CC7" w:rsidP="006D4675"/>
    <w:sectPr w:rsidR="001D3CC7" w:rsidRPr="006D4675" w:rsidSect="00CE63DB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3818" w:rsidRDefault="00993818" w:rsidP="00CB336F">
      <w:r>
        <w:separator/>
      </w:r>
    </w:p>
  </w:endnote>
  <w:endnote w:type="continuationSeparator" w:id="0">
    <w:p w:rsidR="00993818" w:rsidRDefault="00993818" w:rsidP="00CB33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57767970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666DD1" w:rsidRDefault="00666DD1">
            <w:pPr>
              <w:pStyle w:val="a4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51B99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51B99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666DD1" w:rsidRDefault="00666DD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3818" w:rsidRDefault="00993818" w:rsidP="00CB336F">
      <w:r>
        <w:separator/>
      </w:r>
    </w:p>
  </w:footnote>
  <w:footnote w:type="continuationSeparator" w:id="0">
    <w:p w:rsidR="00993818" w:rsidRDefault="00993818" w:rsidP="00CB336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DD1" w:rsidRDefault="00666DD1">
    <w:pPr>
      <w:pStyle w:val="a3"/>
    </w:pPr>
    <w:r>
      <w:rPr>
        <w:rFonts w:hint="eastAsia"/>
      </w:rPr>
      <w:t>虚拟校园系统软件设计说明书</w:t>
    </w:r>
    <w:r>
      <w:rPr>
        <w:rFonts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5D643D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C00769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225E1D9C"/>
    <w:multiLevelType w:val="hybridMultilevel"/>
    <w:tmpl w:val="21B80EE4"/>
    <w:lvl w:ilvl="0" w:tplc="2528B86C">
      <w:start w:val="1"/>
      <w:numFmt w:val="decimal"/>
      <w:lvlText w:val="（%1）"/>
      <w:lvlJc w:val="left"/>
      <w:pPr>
        <w:ind w:left="33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3" w15:restartNumberingAfterBreak="0">
    <w:nsid w:val="39995300"/>
    <w:multiLevelType w:val="multilevel"/>
    <w:tmpl w:val="C46840D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3FC34FF5"/>
    <w:multiLevelType w:val="multilevel"/>
    <w:tmpl w:val="55F29B4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17" w:hanging="37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4BE3135C"/>
    <w:multiLevelType w:val="hybridMultilevel"/>
    <w:tmpl w:val="C0749BCA"/>
    <w:lvl w:ilvl="0" w:tplc="2528B86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69014C"/>
    <w:multiLevelType w:val="hybridMultilevel"/>
    <w:tmpl w:val="F83CC2F2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7" w15:restartNumberingAfterBreak="0">
    <w:nsid w:val="53DA07A0"/>
    <w:multiLevelType w:val="hybridMultilevel"/>
    <w:tmpl w:val="62ACCBDA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AB47058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7AB5839"/>
    <w:multiLevelType w:val="hybridMultilevel"/>
    <w:tmpl w:val="A524EC66"/>
    <w:lvl w:ilvl="0" w:tplc="37F8A056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 w15:restartNumberingAfterBreak="0">
    <w:nsid w:val="7589670E"/>
    <w:multiLevelType w:val="hybridMultilevel"/>
    <w:tmpl w:val="DF402E98"/>
    <w:lvl w:ilvl="0" w:tplc="B00A11A8">
      <w:start w:val="1"/>
      <w:numFmt w:val="decimal"/>
      <w:suff w:val="nothing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9"/>
  </w:num>
  <w:num w:numId="4">
    <w:abstractNumId w:val="7"/>
  </w:num>
  <w:num w:numId="5">
    <w:abstractNumId w:val="1"/>
  </w:num>
  <w:num w:numId="6">
    <w:abstractNumId w:val="6"/>
  </w:num>
  <w:num w:numId="7">
    <w:abstractNumId w:val="2"/>
  </w:num>
  <w:num w:numId="8">
    <w:abstractNumId w:val="0"/>
  </w:num>
  <w:num w:numId="9">
    <w:abstractNumId w:val="8"/>
  </w:num>
  <w:num w:numId="10">
    <w:abstractNumId w:val="10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70482"/>
    <w:rsid w:val="00001207"/>
    <w:rsid w:val="00030EA2"/>
    <w:rsid w:val="00036703"/>
    <w:rsid w:val="00044060"/>
    <w:rsid w:val="0006221F"/>
    <w:rsid w:val="00071F09"/>
    <w:rsid w:val="000945DC"/>
    <w:rsid w:val="000A0048"/>
    <w:rsid w:val="000B7C29"/>
    <w:rsid w:val="000C0094"/>
    <w:rsid w:val="000E07CB"/>
    <w:rsid w:val="00110B7B"/>
    <w:rsid w:val="00111432"/>
    <w:rsid w:val="001756F7"/>
    <w:rsid w:val="001956C5"/>
    <w:rsid w:val="001B6E6A"/>
    <w:rsid w:val="001D3CC7"/>
    <w:rsid w:val="0020222D"/>
    <w:rsid w:val="00205C0F"/>
    <w:rsid w:val="00210D3A"/>
    <w:rsid w:val="002271D5"/>
    <w:rsid w:val="0022745B"/>
    <w:rsid w:val="00230BC8"/>
    <w:rsid w:val="00243134"/>
    <w:rsid w:val="002745E4"/>
    <w:rsid w:val="002A3FA4"/>
    <w:rsid w:val="002C59D9"/>
    <w:rsid w:val="002D798C"/>
    <w:rsid w:val="002E6365"/>
    <w:rsid w:val="003454AA"/>
    <w:rsid w:val="00373654"/>
    <w:rsid w:val="003B43D4"/>
    <w:rsid w:val="004411F3"/>
    <w:rsid w:val="00452A36"/>
    <w:rsid w:val="0045630E"/>
    <w:rsid w:val="00461690"/>
    <w:rsid w:val="00466CB6"/>
    <w:rsid w:val="004814C4"/>
    <w:rsid w:val="0048700B"/>
    <w:rsid w:val="00491CA0"/>
    <w:rsid w:val="00492C7F"/>
    <w:rsid w:val="004A6396"/>
    <w:rsid w:val="004A6875"/>
    <w:rsid w:val="004D2D93"/>
    <w:rsid w:val="004E58E9"/>
    <w:rsid w:val="00502B78"/>
    <w:rsid w:val="00516E3E"/>
    <w:rsid w:val="00516F78"/>
    <w:rsid w:val="00534639"/>
    <w:rsid w:val="00551B99"/>
    <w:rsid w:val="00581A51"/>
    <w:rsid w:val="005900F9"/>
    <w:rsid w:val="00592007"/>
    <w:rsid w:val="005A4449"/>
    <w:rsid w:val="005A562A"/>
    <w:rsid w:val="005B44FD"/>
    <w:rsid w:val="00610AD7"/>
    <w:rsid w:val="00617B72"/>
    <w:rsid w:val="0062347C"/>
    <w:rsid w:val="00636FBA"/>
    <w:rsid w:val="006474B4"/>
    <w:rsid w:val="00666DD1"/>
    <w:rsid w:val="00684637"/>
    <w:rsid w:val="006A2EBB"/>
    <w:rsid w:val="006B4382"/>
    <w:rsid w:val="006C379B"/>
    <w:rsid w:val="006D4675"/>
    <w:rsid w:val="006E0EEE"/>
    <w:rsid w:val="006E4BE5"/>
    <w:rsid w:val="006F52E1"/>
    <w:rsid w:val="007149E8"/>
    <w:rsid w:val="007202E6"/>
    <w:rsid w:val="00722C80"/>
    <w:rsid w:val="00740C43"/>
    <w:rsid w:val="007B4FCC"/>
    <w:rsid w:val="007B5640"/>
    <w:rsid w:val="007D527F"/>
    <w:rsid w:val="007E5B86"/>
    <w:rsid w:val="007F32ED"/>
    <w:rsid w:val="0081657D"/>
    <w:rsid w:val="00820603"/>
    <w:rsid w:val="00836E4F"/>
    <w:rsid w:val="0085572D"/>
    <w:rsid w:val="00870482"/>
    <w:rsid w:val="00870664"/>
    <w:rsid w:val="00870967"/>
    <w:rsid w:val="00885122"/>
    <w:rsid w:val="00885D1B"/>
    <w:rsid w:val="008B6833"/>
    <w:rsid w:val="008D6CD9"/>
    <w:rsid w:val="008E0122"/>
    <w:rsid w:val="008E1434"/>
    <w:rsid w:val="008E40A3"/>
    <w:rsid w:val="008F3489"/>
    <w:rsid w:val="008F355A"/>
    <w:rsid w:val="00904FB7"/>
    <w:rsid w:val="00927395"/>
    <w:rsid w:val="009442ED"/>
    <w:rsid w:val="00945B48"/>
    <w:rsid w:val="00971BAF"/>
    <w:rsid w:val="00993818"/>
    <w:rsid w:val="009A2F1A"/>
    <w:rsid w:val="009C086A"/>
    <w:rsid w:val="009D0F60"/>
    <w:rsid w:val="009E173E"/>
    <w:rsid w:val="00A005F9"/>
    <w:rsid w:val="00A04005"/>
    <w:rsid w:val="00A1062F"/>
    <w:rsid w:val="00A370B8"/>
    <w:rsid w:val="00A519B3"/>
    <w:rsid w:val="00A94382"/>
    <w:rsid w:val="00AC4329"/>
    <w:rsid w:val="00AE25A7"/>
    <w:rsid w:val="00AF7A17"/>
    <w:rsid w:val="00B1376D"/>
    <w:rsid w:val="00B769D0"/>
    <w:rsid w:val="00BE6EBB"/>
    <w:rsid w:val="00BF2776"/>
    <w:rsid w:val="00BF3559"/>
    <w:rsid w:val="00C4229E"/>
    <w:rsid w:val="00C76DC3"/>
    <w:rsid w:val="00CB336F"/>
    <w:rsid w:val="00CD69F6"/>
    <w:rsid w:val="00CE63DB"/>
    <w:rsid w:val="00CF00DB"/>
    <w:rsid w:val="00CF2CDB"/>
    <w:rsid w:val="00CF777E"/>
    <w:rsid w:val="00D103B5"/>
    <w:rsid w:val="00D2436B"/>
    <w:rsid w:val="00D26078"/>
    <w:rsid w:val="00D372F3"/>
    <w:rsid w:val="00D521C3"/>
    <w:rsid w:val="00DA1F06"/>
    <w:rsid w:val="00DC52CD"/>
    <w:rsid w:val="00DD0FD8"/>
    <w:rsid w:val="00DD397C"/>
    <w:rsid w:val="00DD4803"/>
    <w:rsid w:val="00DF17E2"/>
    <w:rsid w:val="00E01985"/>
    <w:rsid w:val="00E11BC3"/>
    <w:rsid w:val="00E23266"/>
    <w:rsid w:val="00E27FFA"/>
    <w:rsid w:val="00E3362F"/>
    <w:rsid w:val="00E46317"/>
    <w:rsid w:val="00E478AE"/>
    <w:rsid w:val="00E52285"/>
    <w:rsid w:val="00E55ACA"/>
    <w:rsid w:val="00E82709"/>
    <w:rsid w:val="00EB3F8D"/>
    <w:rsid w:val="00EB42FB"/>
    <w:rsid w:val="00EC05D9"/>
    <w:rsid w:val="00EC327A"/>
    <w:rsid w:val="00EE7577"/>
    <w:rsid w:val="00EF411B"/>
    <w:rsid w:val="00F2766A"/>
    <w:rsid w:val="00F62C61"/>
    <w:rsid w:val="00F93F5E"/>
    <w:rsid w:val="00FB6135"/>
    <w:rsid w:val="00FB760A"/>
    <w:rsid w:val="00FE7C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370509C-456C-4132-AA7C-899AC3D001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03B5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CB336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336F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B33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B336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B33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B336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B336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CB336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B336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CB336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B336F"/>
    <w:rPr>
      <w:rFonts w:ascii="Times New Roman" w:eastAsia="宋体" w:hAnsi="Times New Roman" w:cs="Times New Roman"/>
      <w:sz w:val="18"/>
      <w:szCs w:val="18"/>
    </w:rPr>
  </w:style>
  <w:style w:type="table" w:styleId="a7">
    <w:name w:val="Table Grid"/>
    <w:basedOn w:val="a1"/>
    <w:uiPriority w:val="59"/>
    <w:rsid w:val="006D46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6D4675"/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1">
    <w:name w:val="Light List Accent 1"/>
    <w:basedOn w:val="a1"/>
    <w:uiPriority w:val="61"/>
    <w:rsid w:val="0081657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unhideWhenUsed/>
    <w:qFormat/>
    <w:rsid w:val="0092739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27395"/>
  </w:style>
  <w:style w:type="paragraph" w:styleId="20">
    <w:name w:val="toc 2"/>
    <w:basedOn w:val="a"/>
    <w:next w:val="a"/>
    <w:autoRedefine/>
    <w:uiPriority w:val="39"/>
    <w:unhideWhenUsed/>
    <w:rsid w:val="00927395"/>
    <w:pPr>
      <w:ind w:leftChars="200" w:left="420"/>
    </w:pPr>
  </w:style>
  <w:style w:type="character" w:styleId="a8">
    <w:name w:val="Hyperlink"/>
    <w:basedOn w:val="a0"/>
    <w:uiPriority w:val="99"/>
    <w:unhideWhenUsed/>
    <w:rsid w:val="00927395"/>
    <w:rPr>
      <w:color w:val="0000FF" w:themeColor="hyperlink"/>
      <w:u w:val="single"/>
    </w:rPr>
  </w:style>
  <w:style w:type="character" w:styleId="a9">
    <w:name w:val="Intense Emphasis"/>
    <w:basedOn w:val="a0"/>
    <w:uiPriority w:val="21"/>
    <w:qFormat/>
    <w:rsid w:val="007B5640"/>
    <w:rPr>
      <w:b/>
      <w:bCs/>
      <w:i/>
      <w:iCs/>
      <w:color w:val="4F81BD" w:themeColor="accent1"/>
    </w:rPr>
  </w:style>
  <w:style w:type="character" w:styleId="aa">
    <w:name w:val="Book Title"/>
    <w:aliases w:val="表头"/>
    <w:basedOn w:val="a0"/>
    <w:uiPriority w:val="33"/>
    <w:qFormat/>
    <w:rsid w:val="00A04005"/>
    <w:rPr>
      <w:b/>
      <w:bCs/>
      <w:i/>
      <w:iCs/>
      <w:spacing w:val="5"/>
      <w:sz w:val="21"/>
    </w:rPr>
  </w:style>
  <w:style w:type="paragraph" w:styleId="HTML">
    <w:name w:val="HTML Preformatted"/>
    <w:basedOn w:val="a"/>
    <w:link w:val="HTMLChar"/>
    <w:uiPriority w:val="99"/>
    <w:semiHidden/>
    <w:unhideWhenUsed/>
    <w:rsid w:val="004A639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character" w:customStyle="1" w:styleId="HTMLChar">
    <w:name w:val="HTML 预设格式 Char"/>
    <w:basedOn w:val="a0"/>
    <w:link w:val="HTML"/>
    <w:uiPriority w:val="99"/>
    <w:semiHidden/>
    <w:rsid w:val="004A6396"/>
    <w:rPr>
      <w:rFonts w:ascii="宋体" w:eastAsia="宋体" w:hAnsi="宋体" w:cs="宋体"/>
      <w:kern w:val="0"/>
      <w:sz w:val="24"/>
      <w:szCs w:val="24"/>
    </w:rPr>
  </w:style>
  <w:style w:type="character" w:styleId="ab">
    <w:name w:val="annotation reference"/>
    <w:basedOn w:val="a0"/>
    <w:uiPriority w:val="99"/>
    <w:semiHidden/>
    <w:unhideWhenUsed/>
    <w:rsid w:val="0048700B"/>
    <w:rPr>
      <w:sz w:val="21"/>
      <w:szCs w:val="21"/>
    </w:rPr>
  </w:style>
  <w:style w:type="paragraph" w:styleId="ac">
    <w:name w:val="annotation text"/>
    <w:basedOn w:val="a"/>
    <w:link w:val="Char2"/>
    <w:uiPriority w:val="99"/>
    <w:semiHidden/>
    <w:unhideWhenUsed/>
    <w:rsid w:val="0048700B"/>
    <w:pPr>
      <w:jc w:val="left"/>
    </w:pPr>
  </w:style>
  <w:style w:type="character" w:customStyle="1" w:styleId="Char2">
    <w:name w:val="批注文字 Char"/>
    <w:basedOn w:val="a0"/>
    <w:link w:val="ac"/>
    <w:uiPriority w:val="99"/>
    <w:semiHidden/>
    <w:rsid w:val="0048700B"/>
    <w:rPr>
      <w:rFonts w:ascii="Times New Roman" w:eastAsia="宋体" w:hAnsi="Times New Roman" w:cs="Times New Roman"/>
      <w:sz w:val="24"/>
      <w:szCs w:val="24"/>
    </w:rPr>
  </w:style>
  <w:style w:type="paragraph" w:styleId="ad">
    <w:name w:val="annotation subject"/>
    <w:basedOn w:val="ac"/>
    <w:next w:val="ac"/>
    <w:link w:val="Char3"/>
    <w:uiPriority w:val="99"/>
    <w:semiHidden/>
    <w:unhideWhenUsed/>
    <w:rsid w:val="0048700B"/>
    <w:rPr>
      <w:b/>
      <w:bCs/>
    </w:rPr>
  </w:style>
  <w:style w:type="character" w:customStyle="1" w:styleId="Char3">
    <w:name w:val="批注主题 Char"/>
    <w:basedOn w:val="Char2"/>
    <w:link w:val="ad"/>
    <w:uiPriority w:val="99"/>
    <w:semiHidden/>
    <w:rsid w:val="0048700B"/>
    <w:rPr>
      <w:rFonts w:ascii="Times New Roman" w:eastAsia="宋体" w:hAnsi="Times New Roman" w:cs="Times New Roman"/>
      <w:b/>
      <w:bCs/>
      <w:sz w:val="24"/>
      <w:szCs w:val="24"/>
    </w:rPr>
  </w:style>
  <w:style w:type="character" w:styleId="ae">
    <w:name w:val="Subtle Emphasis"/>
    <w:basedOn w:val="a0"/>
    <w:uiPriority w:val="19"/>
    <w:qFormat/>
    <w:rsid w:val="00492C7F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486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5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10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00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4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0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6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9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3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2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54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30921167-2D5D-470D-86C0-CBC2E91711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5</TotalTime>
  <Pages>1</Pages>
  <Words>1887</Words>
  <Characters>10758</Characters>
  <Application>Microsoft Office Word</Application>
  <DocSecurity>0</DocSecurity>
  <Lines>89</Lines>
  <Paragraphs>25</Paragraphs>
  <ScaleCrop>false</ScaleCrop>
  <Company/>
  <LinksUpToDate>false</LinksUpToDate>
  <CharactersWithSpaces>126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odong Shen</dc:creator>
  <cp:keywords/>
  <dc:description/>
  <cp:lastModifiedBy>Chen LostBlackCat</cp:lastModifiedBy>
  <cp:revision>93</cp:revision>
  <cp:lastPrinted>2019-09-10T17:46:00Z</cp:lastPrinted>
  <dcterms:created xsi:type="dcterms:W3CDTF">2013-08-18T06:23:00Z</dcterms:created>
  <dcterms:modified xsi:type="dcterms:W3CDTF">2019-09-10T17:46:00Z</dcterms:modified>
</cp:coreProperties>
</file>